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Федеральное государственное автономное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образовательное учреждение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высшего профессионального образования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«СИБИРСКИЙ ФЕДЕРАЛЬНЫЙ УНИВЕРСИТЕТ»</w:t>
      </w:r>
    </w:p>
    <w:p w:rsidR="00032501" w:rsidRPr="00032501" w:rsidRDefault="00032501" w:rsidP="00032501">
      <w:pPr>
        <w:widowControl w:val="0"/>
        <w:autoSpaceDE w:val="0"/>
        <w:autoSpaceDN w:val="0"/>
        <w:ind w:firstLine="709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институт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кафедра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  <w:b/>
        </w:rPr>
      </w:pPr>
      <w:r w:rsidRPr="00032501">
        <w:rPr>
          <w:rFonts w:ascii="Times New Roman" w:hAnsi="Times New Roman"/>
          <w:b/>
        </w:rPr>
        <w:t>ОТЧЕТ ПО ЛАБОРАТОРНОЙ РАБОТЕ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________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тема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eastAsia="TimesNewRomanPSMT" w:hAnsi="Times New Roman"/>
        </w:rPr>
      </w:pPr>
      <w:r w:rsidRPr="00032501">
        <w:rPr>
          <w:rFonts w:ascii="Times New Roman" w:hAnsi="Times New Roman"/>
        </w:rPr>
        <w:t>____________</w:t>
      </w:r>
      <w:r>
        <w:rPr>
          <w:rFonts w:ascii="Times New Roman" w:eastAsia="TimesNewRomanPSMT" w:hAnsi="Times New Roman"/>
        </w:rPr>
        <w:t xml:space="preserve">Алгоритм шифрования </w:t>
      </w:r>
      <w:r>
        <w:rPr>
          <w:rFonts w:ascii="Times New Roman" w:eastAsia="TimesNewRomanPSMT" w:hAnsi="Times New Roman"/>
          <w:lang w:val="en-US"/>
        </w:rPr>
        <w:t>RSA</w:t>
      </w:r>
      <w:r w:rsidRPr="00032501">
        <w:rPr>
          <w:rFonts w:ascii="Times New Roman" w:hAnsi="Times New Roman"/>
        </w:rPr>
        <w:t>__________</w:t>
      </w:r>
    </w:p>
    <w:p w:rsidR="00032501" w:rsidRPr="00032501" w:rsidRDefault="00032501" w:rsidP="00032501">
      <w:pPr>
        <w:widowControl w:val="0"/>
        <w:autoSpaceDE w:val="0"/>
        <w:autoSpaceDN w:val="0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</w:t>
      </w:r>
    </w:p>
    <w:p w:rsidR="00032501" w:rsidRPr="00032501" w:rsidRDefault="00032501" w:rsidP="00032501">
      <w:pPr>
        <w:widowControl w:val="0"/>
        <w:tabs>
          <w:tab w:val="left" w:pos="284"/>
        </w:tabs>
        <w:autoSpaceDE w:val="0"/>
        <w:autoSpaceDN w:val="0"/>
        <w:jc w:val="center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ind w:left="827" w:hanging="145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Преподаватель                               ________             ______________</w:t>
      </w: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                                подпись, дата                  инициалы, фамилия</w:t>
      </w: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Студент ____________________   ________            ______________</w:t>
      </w: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номер группы, зачетной книжки    подпись, дата                 инициалы, фамилия</w:t>
      </w:r>
    </w:p>
    <w:p w:rsidR="00032501" w:rsidRPr="00032501" w:rsidRDefault="00032501" w:rsidP="00032501">
      <w:pPr>
        <w:widowControl w:val="0"/>
        <w:autoSpaceDE w:val="0"/>
        <w:autoSpaceDN w:val="0"/>
        <w:ind w:left="612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widowControl w:val="0"/>
        <w:autoSpaceDE w:val="0"/>
        <w:autoSpaceDN w:val="0"/>
        <w:rPr>
          <w:rFonts w:ascii="Times New Roman" w:hAnsi="Times New Roman"/>
        </w:rPr>
      </w:pPr>
    </w:p>
    <w:p w:rsidR="00032501" w:rsidRPr="00032501" w:rsidRDefault="00032501" w:rsidP="00032501">
      <w:pPr>
        <w:spacing w:after="160" w:line="259" w:lineRule="auto"/>
        <w:rPr>
          <w:rFonts w:ascii="Times New Roman" w:hAnsi="Times New Roman"/>
        </w:rPr>
      </w:pPr>
    </w:p>
    <w:p w:rsidR="00032501" w:rsidRPr="00032501" w:rsidRDefault="00032501" w:rsidP="00032501">
      <w:pPr>
        <w:spacing w:after="160" w:line="259" w:lineRule="auto"/>
        <w:rPr>
          <w:rFonts w:ascii="Times New Roman" w:hAnsi="Times New Roman"/>
        </w:rPr>
      </w:pPr>
    </w:p>
    <w:p w:rsidR="00032501" w:rsidRPr="00032501" w:rsidRDefault="00032501" w:rsidP="00032501">
      <w:pPr>
        <w:spacing w:after="160" w:line="259" w:lineRule="auto"/>
        <w:rPr>
          <w:rFonts w:ascii="Times New Roman" w:hAnsi="Times New Roman"/>
        </w:rPr>
      </w:pPr>
    </w:p>
    <w:p w:rsidR="00032501" w:rsidRPr="00032501" w:rsidRDefault="00032501" w:rsidP="00032501">
      <w:pPr>
        <w:spacing w:after="160" w:line="259" w:lineRule="auto"/>
        <w:rPr>
          <w:rFonts w:ascii="Times New Roman" w:hAnsi="Times New Roman"/>
        </w:rPr>
      </w:pPr>
    </w:p>
    <w:p w:rsidR="00032501" w:rsidRDefault="00032501" w:rsidP="00032501">
      <w:pPr>
        <w:spacing w:after="160" w:line="259" w:lineRule="auto"/>
        <w:rPr>
          <w:rFonts w:ascii="Times New Roman" w:hAnsi="Times New Roman"/>
        </w:rPr>
        <w:sectPr w:rsidR="00032501" w:rsidSect="007D56B0">
          <w:headerReference w:type="default" r:id="rId8"/>
          <w:footerReference w:type="even" r:id="rId9"/>
          <w:footerReference w:type="default" r:id="rId10"/>
          <w:footerReference w:type="first" r:id="rId11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032501">
        <w:rPr>
          <w:rFonts w:ascii="Times New Roman" w:hAnsi="Times New Roman"/>
        </w:rPr>
        <w:br w:type="page"/>
      </w:r>
    </w:p>
    <w:sdt>
      <w:sdtPr>
        <w:rPr>
          <w:rFonts w:asciiTheme="minorHAnsi" w:eastAsiaTheme="minorEastAsia" w:hAnsiTheme="minorHAnsi" w:cs="Times New Roman"/>
          <w:b w:val="0"/>
          <w:bCs w:val="0"/>
          <w:kern w:val="0"/>
          <w:sz w:val="24"/>
          <w:szCs w:val="24"/>
        </w:rPr>
        <w:id w:val="1825617354"/>
        <w:docPartObj>
          <w:docPartGallery w:val="Table of Contents"/>
          <w:docPartUnique/>
        </w:docPartObj>
      </w:sdtPr>
      <w:sdtContent>
        <w:p w:rsidR="0025243B" w:rsidRDefault="0025243B">
          <w:pPr>
            <w:pStyle w:val="a7"/>
          </w:pPr>
          <w:r>
            <w:t>Оглавление</w:t>
          </w:r>
          <w:bookmarkStart w:id="0" w:name="_GoBack"/>
          <w:bookmarkEnd w:id="0"/>
        </w:p>
        <w:p w:rsidR="00AF6164" w:rsidRDefault="0025243B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7410804" w:history="1">
            <w:r w:rsidR="00AF6164" w:rsidRPr="00F411D7">
              <w:rPr>
                <w:rStyle w:val="a9"/>
                <w:noProof/>
              </w:rPr>
              <w:t>Задание</w:t>
            </w:r>
            <w:r w:rsidR="00AF6164">
              <w:rPr>
                <w:noProof/>
                <w:webHidden/>
              </w:rPr>
              <w:tab/>
            </w:r>
            <w:r w:rsidR="00AF6164">
              <w:rPr>
                <w:noProof/>
                <w:webHidden/>
              </w:rPr>
              <w:fldChar w:fldCharType="begin"/>
            </w:r>
            <w:r w:rsidR="00AF6164">
              <w:rPr>
                <w:noProof/>
                <w:webHidden/>
              </w:rPr>
              <w:instrText xml:space="preserve"> PAGEREF _Toc417410804 \h </w:instrText>
            </w:r>
            <w:r w:rsidR="00AF6164">
              <w:rPr>
                <w:noProof/>
                <w:webHidden/>
              </w:rPr>
            </w:r>
            <w:r w:rsidR="00AF6164">
              <w:rPr>
                <w:noProof/>
                <w:webHidden/>
              </w:rPr>
              <w:fldChar w:fldCharType="separate"/>
            </w:r>
            <w:r w:rsidR="00AF6164">
              <w:rPr>
                <w:noProof/>
                <w:webHidden/>
              </w:rPr>
              <w:t>3</w:t>
            </w:r>
            <w:r w:rsidR="00AF6164">
              <w:rPr>
                <w:noProof/>
                <w:webHidden/>
              </w:rPr>
              <w:fldChar w:fldCharType="end"/>
            </w:r>
          </w:hyperlink>
        </w:p>
        <w:p w:rsidR="00AF6164" w:rsidRDefault="00AF6164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410805" w:history="1">
            <w:r w:rsidRPr="00F411D7">
              <w:rPr>
                <w:rStyle w:val="a9"/>
                <w:noProof/>
              </w:rPr>
              <w:t>Опис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10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6164" w:rsidRDefault="00AF6164">
          <w:pPr>
            <w:pStyle w:val="21"/>
            <w:tabs>
              <w:tab w:val="left" w:pos="660"/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410806" w:history="1">
            <w:r w:rsidRPr="00F411D7">
              <w:rPr>
                <w:rStyle w:val="a9"/>
                <w:rFonts w:ascii="Times New Roman" w:hAnsi="Times New Roman"/>
                <w:b/>
                <w:noProof/>
              </w:rPr>
              <w:t>1.</w:t>
            </w:r>
            <w:r>
              <w:rPr>
                <w:rFonts w:cstheme="minorBidi"/>
                <w:noProof/>
                <w:sz w:val="22"/>
                <w:szCs w:val="22"/>
                <w:lang w:eastAsia="ru-RU"/>
              </w:rPr>
              <w:tab/>
            </w:r>
            <w:r w:rsidRPr="00F411D7">
              <w:rPr>
                <w:rStyle w:val="a9"/>
                <w:rFonts w:ascii="Times New Roman" w:hAnsi="Times New Roman"/>
                <w:b/>
                <w:noProof/>
              </w:rPr>
              <w:t>Генерация открытого и закрытого ключ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10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6164" w:rsidRDefault="00AF6164">
          <w:pPr>
            <w:pStyle w:val="21"/>
            <w:tabs>
              <w:tab w:val="left" w:pos="660"/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410807" w:history="1">
            <w:r w:rsidRPr="00F411D7">
              <w:rPr>
                <w:rStyle w:val="a9"/>
                <w:rFonts w:ascii="Times New Roman" w:hAnsi="Times New Roman"/>
                <w:b/>
                <w:noProof/>
              </w:rPr>
              <w:t>2.</w:t>
            </w:r>
            <w:r>
              <w:rPr>
                <w:rFonts w:cstheme="minorBidi"/>
                <w:noProof/>
                <w:sz w:val="22"/>
                <w:szCs w:val="22"/>
                <w:lang w:eastAsia="ru-RU"/>
              </w:rPr>
              <w:tab/>
            </w:r>
            <w:r w:rsidRPr="00F411D7">
              <w:rPr>
                <w:rStyle w:val="a9"/>
                <w:rFonts w:ascii="Times New Roman" w:hAnsi="Times New Roman"/>
                <w:b/>
                <w:noProof/>
              </w:rPr>
              <w:t>Шиф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10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6164" w:rsidRDefault="00AF6164">
          <w:pPr>
            <w:pStyle w:val="21"/>
            <w:tabs>
              <w:tab w:val="left" w:pos="660"/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410808" w:history="1">
            <w:r w:rsidRPr="00F411D7">
              <w:rPr>
                <w:rStyle w:val="a9"/>
                <w:rFonts w:ascii="Times New Roman" w:hAnsi="Times New Roman"/>
                <w:b/>
                <w:noProof/>
              </w:rPr>
              <w:t>3.</w:t>
            </w:r>
            <w:r>
              <w:rPr>
                <w:rFonts w:cstheme="minorBidi"/>
                <w:noProof/>
                <w:sz w:val="22"/>
                <w:szCs w:val="22"/>
                <w:lang w:eastAsia="ru-RU"/>
              </w:rPr>
              <w:tab/>
            </w:r>
            <w:r w:rsidRPr="00F411D7">
              <w:rPr>
                <w:rStyle w:val="a9"/>
                <w:rFonts w:ascii="Times New Roman" w:hAnsi="Times New Roman"/>
                <w:b/>
                <w:noProof/>
              </w:rPr>
              <w:t>Расшифро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10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6164" w:rsidRDefault="00AF6164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410809" w:history="1">
            <w:r w:rsidRPr="00F411D7">
              <w:rPr>
                <w:rStyle w:val="a9"/>
                <w:noProof/>
              </w:rPr>
              <w:t>Блок-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10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6164" w:rsidRDefault="00AF6164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410810" w:history="1">
            <w:r w:rsidRPr="00F411D7">
              <w:rPr>
                <w:rStyle w:val="a9"/>
                <w:noProof/>
              </w:rPr>
              <w:t>Листинг программы, реализующей алгорит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10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6164" w:rsidRDefault="00AF6164">
          <w:pPr>
            <w:pStyle w:val="2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410811" w:history="1">
            <w:r w:rsidRPr="00F411D7">
              <w:rPr>
                <w:rStyle w:val="a9"/>
                <w:noProof/>
              </w:rPr>
              <w:t>Класс</w:t>
            </w:r>
            <w:r w:rsidRPr="00F411D7">
              <w:rPr>
                <w:rStyle w:val="a9"/>
                <w:noProof/>
                <w:lang w:val="en-US"/>
              </w:rPr>
              <w:t xml:space="preserve"> </w:t>
            </w:r>
            <w:r w:rsidRPr="00F411D7">
              <w:rPr>
                <w:rStyle w:val="a9"/>
                <w:noProof/>
                <w:highlight w:val="white"/>
                <w:lang w:val="en-US"/>
              </w:rPr>
              <w:t>RsaCry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10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6164" w:rsidRDefault="00AF6164">
          <w:pPr>
            <w:pStyle w:val="2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410812" w:history="1">
            <w:r w:rsidRPr="00F411D7">
              <w:rPr>
                <w:rStyle w:val="a9"/>
                <w:rFonts w:eastAsiaTheme="minorHAnsi"/>
                <w:noProof/>
                <w:highlight w:val="white"/>
              </w:rPr>
              <w:t>Класс</w:t>
            </w:r>
            <w:r w:rsidRPr="00F411D7">
              <w:rPr>
                <w:rStyle w:val="a9"/>
                <w:rFonts w:eastAsiaTheme="minorHAnsi"/>
                <w:noProof/>
                <w:highlight w:val="white"/>
                <w:lang w:val="en-US"/>
              </w:rPr>
              <w:t xml:space="preserve"> </w:t>
            </w:r>
            <w:r w:rsidRPr="00F411D7">
              <w:rPr>
                <w:rStyle w:val="a9"/>
                <w:noProof/>
                <w:highlight w:val="white"/>
              </w:rPr>
              <w:t>Text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10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6164" w:rsidRDefault="00AF6164">
          <w:pPr>
            <w:pStyle w:val="2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410813" w:history="1">
            <w:r w:rsidRPr="00F411D7">
              <w:rPr>
                <w:rStyle w:val="a9"/>
                <w:rFonts w:eastAsiaTheme="minorHAnsi"/>
                <w:noProof/>
                <w:highlight w:val="white"/>
              </w:rPr>
              <w:t>Класс MainWind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10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6164" w:rsidRDefault="00AF6164">
          <w:pPr>
            <w:pStyle w:val="2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410814" w:history="1">
            <w:r w:rsidRPr="00F411D7">
              <w:rPr>
                <w:rStyle w:val="a9"/>
                <w:rFonts w:eastAsiaTheme="minorHAnsi"/>
                <w:noProof/>
                <w:lang w:val="en-US"/>
              </w:rPr>
              <w:t>Графический интерфей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10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6164" w:rsidRDefault="00AF6164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410815" w:history="1">
            <w:r w:rsidRPr="00F411D7">
              <w:rPr>
                <w:rStyle w:val="a9"/>
                <w:noProof/>
                <w:highlight w:val="white"/>
              </w:rPr>
              <w:t>Примеры работы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10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6164" w:rsidRDefault="00AF6164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410816" w:history="1">
            <w:r w:rsidRPr="00F411D7">
              <w:rPr>
                <w:rStyle w:val="a9"/>
                <w:noProof/>
                <w:highlight w:val="white"/>
              </w:rPr>
              <w:t>Тестирование производи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10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6164" w:rsidRDefault="00AF6164">
          <w:pPr>
            <w:pStyle w:val="11"/>
            <w:tabs>
              <w:tab w:val="right" w:leader="dot" w:pos="9345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410817" w:history="1">
            <w:r w:rsidRPr="00F411D7">
              <w:rPr>
                <w:rStyle w:val="a9"/>
                <w:noProof/>
                <w:highlight w:val="white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410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243B" w:rsidRDefault="0025243B">
          <w:r>
            <w:rPr>
              <w:b/>
              <w:bCs/>
            </w:rPr>
            <w:fldChar w:fldCharType="end"/>
          </w:r>
        </w:p>
      </w:sdtContent>
    </w:sdt>
    <w:p w:rsidR="002A3F61" w:rsidRDefault="002A3F61">
      <w:pPr>
        <w:spacing w:after="160" w:line="259" w:lineRule="auto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2A3F61" w:rsidRDefault="002A3F61" w:rsidP="002A3F61">
      <w:pPr>
        <w:pStyle w:val="1"/>
      </w:pPr>
    </w:p>
    <w:p w:rsidR="00555683" w:rsidRDefault="007D56B0" w:rsidP="002A3F61">
      <w:pPr>
        <w:pStyle w:val="1"/>
      </w:pPr>
      <w:bookmarkStart w:id="1" w:name="_Toc416208757"/>
      <w:bookmarkStart w:id="2" w:name="_Toc417410804"/>
      <w:r>
        <w:t>Задание</w:t>
      </w:r>
      <w:bookmarkEnd w:id="1"/>
      <w:bookmarkEnd w:id="2"/>
    </w:p>
    <w:p w:rsidR="002A3F61" w:rsidRPr="002A3F61" w:rsidRDefault="002A3F61" w:rsidP="002A3F61">
      <w:pPr>
        <w:rPr>
          <w:rFonts w:ascii="Times New Roman" w:hAnsi="Times New Roman"/>
        </w:rPr>
      </w:pPr>
    </w:p>
    <w:p w:rsidR="002A3F61" w:rsidRPr="002A3F61" w:rsidRDefault="002A3F61" w:rsidP="002A3F61">
      <w:pPr>
        <w:pStyle w:val="a8"/>
        <w:numPr>
          <w:ilvl w:val="0"/>
          <w:numId w:val="2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Составить в виде блок-</w:t>
      </w:r>
      <w:proofErr w:type="gramStart"/>
      <w:r w:rsidRPr="002A3F61">
        <w:rPr>
          <w:rFonts w:ascii="Times New Roman" w:hAnsi="Times New Roman" w:cs="Times New Roman"/>
        </w:rPr>
        <w:t>схемы  алгоритм</w:t>
      </w:r>
      <w:proofErr w:type="gramEnd"/>
      <w:r w:rsidRPr="002A3F61">
        <w:rPr>
          <w:rFonts w:ascii="Times New Roman" w:hAnsi="Times New Roman" w:cs="Times New Roman"/>
        </w:rPr>
        <w:t xml:space="preserve">  шифрования/дешифрования  RSA,  со  следующими особенностями: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объём исходного текста – любой (в разумных пределах);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может состоять из русских и английских букв, цифр, а также знаков препинания;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находится в кодировке ASCII;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  <w:lang w:val="en-US"/>
        </w:rPr>
        <w:t>N</w:t>
      </w:r>
      <w:r w:rsidRPr="002A3F61">
        <w:rPr>
          <w:rFonts w:ascii="Times New Roman" w:hAnsi="Times New Roman" w:cs="Times New Roman"/>
        </w:rPr>
        <w:t xml:space="preserve"> </w:t>
      </w:r>
      <w:proofErr w:type="gramStart"/>
      <w:r w:rsidRPr="002A3F61">
        <w:rPr>
          <w:rFonts w:ascii="Times New Roman" w:hAnsi="Times New Roman" w:cs="Times New Roman"/>
        </w:rPr>
        <w:t>состоит  из</w:t>
      </w:r>
      <w:proofErr w:type="gramEnd"/>
      <w:r w:rsidRPr="002A3F61">
        <w:rPr>
          <w:rFonts w:ascii="Times New Roman" w:hAnsi="Times New Roman" w:cs="Times New Roman"/>
        </w:rPr>
        <w:t xml:space="preserve"> </w:t>
      </w:r>
      <w:r w:rsidR="00BF11BC" w:rsidRPr="00BF11BC">
        <w:rPr>
          <w:rFonts w:ascii="Times New Roman" w:hAnsi="Times New Roman" w:cs="Times New Roman"/>
        </w:rPr>
        <w:t>49</w:t>
      </w:r>
      <w:r w:rsidRPr="002A3F61">
        <w:rPr>
          <w:rFonts w:ascii="Times New Roman" w:hAnsi="Times New Roman" w:cs="Times New Roman"/>
        </w:rPr>
        <w:t xml:space="preserve"> десятичного знака. </w:t>
      </w:r>
    </w:p>
    <w:p w:rsidR="002A3F61" w:rsidRP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Числа P и Q выбираются </w:t>
      </w:r>
      <w:proofErr w:type="gramStart"/>
      <w:r w:rsidRPr="002A3F61">
        <w:rPr>
          <w:rFonts w:ascii="Times New Roman" w:hAnsi="Times New Roman" w:cs="Times New Roman"/>
        </w:rPr>
        <w:t>случайным  образом</w:t>
      </w:r>
      <w:proofErr w:type="gramEnd"/>
      <w:r w:rsidRPr="002A3F61">
        <w:rPr>
          <w:rFonts w:ascii="Times New Roman" w:hAnsi="Times New Roman" w:cs="Times New Roman"/>
        </w:rPr>
        <w:t xml:space="preserve">,  так,  что </w:t>
      </w:r>
      <m:oMath>
        <m:r>
          <w:rPr>
            <w:rFonts w:ascii="Cambria Math" w:hAnsi="Cambria Math" w:cs="Times New Roman"/>
          </w:rPr>
          <m:t>P∙Q=N</m:t>
        </m:r>
      </m:oMath>
      <w:r w:rsidRPr="002A3F61">
        <w:rPr>
          <w:rFonts w:ascii="Times New Roman" w:hAnsi="Times New Roman" w:cs="Times New Roman"/>
        </w:rPr>
        <w:t xml:space="preserve">, где P и Q – простые числа. </w:t>
      </w:r>
    </w:p>
    <w:p w:rsidR="002A3F61" w:rsidRDefault="002A3F61" w:rsidP="002A3F61">
      <w:pPr>
        <w:pStyle w:val="a8"/>
        <w:numPr>
          <w:ilvl w:val="0"/>
          <w:numId w:val="3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исходный текст разбивается на K блоков, где K выбирается исходя из значения модуля N</w:t>
      </w:r>
    </w:p>
    <w:p w:rsidR="002A3F61" w:rsidRPr="002A3F61" w:rsidRDefault="002A3F61" w:rsidP="002A3F61">
      <w:pPr>
        <w:pStyle w:val="a8"/>
        <w:ind w:left="1068"/>
        <w:rPr>
          <w:rFonts w:ascii="Times New Roman" w:hAnsi="Times New Roman" w:cs="Times New Roman"/>
        </w:rPr>
      </w:pPr>
    </w:p>
    <w:p w:rsidR="002A3F61" w:rsidRDefault="002A3F61" w:rsidP="002A3F61">
      <w:pPr>
        <w:pStyle w:val="a8"/>
        <w:numPr>
          <w:ilvl w:val="0"/>
          <w:numId w:val="2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Убедиться в правильности составления алгоритмов, а затем на языке C# составить программу, которая реализует данный алгоритм.</w:t>
      </w:r>
    </w:p>
    <w:p w:rsidR="002A3F61" w:rsidRPr="002A3F61" w:rsidRDefault="002A3F61" w:rsidP="002A3F61">
      <w:pPr>
        <w:pStyle w:val="a8"/>
        <w:rPr>
          <w:rFonts w:ascii="Times New Roman" w:hAnsi="Times New Roman" w:cs="Times New Roman"/>
        </w:rPr>
      </w:pPr>
    </w:p>
    <w:p w:rsidR="002A3F61" w:rsidRDefault="002A3F61" w:rsidP="002A3F61">
      <w:pPr>
        <w:pStyle w:val="a8"/>
        <w:numPr>
          <w:ilvl w:val="0"/>
          <w:numId w:val="2"/>
        </w:numPr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На ряде контрольных примеров (не менее 10) открытого текста проверить </w:t>
      </w:r>
      <w:proofErr w:type="gramStart"/>
      <w:r w:rsidRPr="002A3F61">
        <w:rPr>
          <w:rFonts w:ascii="Times New Roman" w:hAnsi="Times New Roman" w:cs="Times New Roman"/>
        </w:rPr>
        <w:t>правильность  работы</w:t>
      </w:r>
      <w:proofErr w:type="gramEnd"/>
      <w:r w:rsidRPr="002A3F61">
        <w:rPr>
          <w:rFonts w:ascii="Times New Roman" w:hAnsi="Times New Roman" w:cs="Times New Roman"/>
        </w:rPr>
        <w:t xml:space="preserve">  алгоритмов  шифрования  и  дешифрования  (в  качестве контрольного примера понимается текстовый файл в кодировке ASCII).</w:t>
      </w:r>
    </w:p>
    <w:p w:rsidR="002A3F61" w:rsidRPr="002A3F61" w:rsidRDefault="002A3F61" w:rsidP="002A3F61">
      <w:pPr>
        <w:pStyle w:val="a8"/>
        <w:rPr>
          <w:rFonts w:ascii="Times New Roman" w:hAnsi="Times New Roman" w:cs="Times New Roman"/>
        </w:rPr>
      </w:pPr>
    </w:p>
    <w:p w:rsidR="002A3F61" w:rsidRPr="002A3F61" w:rsidRDefault="002A3F61" w:rsidP="002A3F61">
      <w:pPr>
        <w:pStyle w:val="a8"/>
        <w:rPr>
          <w:rFonts w:ascii="Times New Roman" w:hAnsi="Times New Roman" w:cs="Times New Roman"/>
        </w:rPr>
      </w:pPr>
    </w:p>
    <w:p w:rsidR="002A3F61" w:rsidRPr="002A3F61" w:rsidRDefault="00AC0039" w:rsidP="002A3F61">
      <w:pPr>
        <w:pStyle w:val="a8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ить</w:t>
      </w:r>
      <w:r w:rsidR="002A3F61" w:rsidRPr="002A3F61">
        <w:rPr>
          <w:rFonts w:ascii="Times New Roman" w:hAnsi="Times New Roman" w:cs="Times New Roman"/>
        </w:rPr>
        <w:t xml:space="preserve"> криптостойкость моего варианта алгоритма RSA, а также сделать оценку производительности, </w:t>
      </w:r>
      <w:proofErr w:type="gramStart"/>
      <w:r w:rsidR="002A3F61" w:rsidRPr="002A3F61">
        <w:rPr>
          <w:rFonts w:ascii="Times New Roman" w:hAnsi="Times New Roman" w:cs="Times New Roman"/>
        </w:rPr>
        <w:t>разработанной  программы</w:t>
      </w:r>
      <w:proofErr w:type="gramEnd"/>
      <w:r w:rsidR="002A3F61" w:rsidRPr="002A3F61">
        <w:rPr>
          <w:rFonts w:ascii="Times New Roman" w:hAnsi="Times New Roman" w:cs="Times New Roman"/>
        </w:rPr>
        <w:t>.</w:t>
      </w:r>
    </w:p>
    <w:p w:rsidR="002A3F61" w:rsidRDefault="002A3F61">
      <w:pPr>
        <w:spacing w:after="160" w:line="259" w:lineRule="auto"/>
      </w:pPr>
      <w:r>
        <w:br w:type="page"/>
      </w:r>
    </w:p>
    <w:p w:rsidR="007D56B0" w:rsidRDefault="002A3F61" w:rsidP="002A3F61">
      <w:pPr>
        <w:pStyle w:val="1"/>
      </w:pPr>
      <w:bookmarkStart w:id="3" w:name="_Toc416208758"/>
      <w:bookmarkStart w:id="4" w:name="_Toc417410805"/>
      <w:r>
        <w:lastRenderedPageBreak/>
        <w:t>Описание алгоритма</w:t>
      </w:r>
      <w:bookmarkEnd w:id="3"/>
      <w:bookmarkEnd w:id="4"/>
    </w:p>
    <w:p w:rsidR="002A3F61" w:rsidRPr="002A3F61" w:rsidRDefault="002A3F61" w:rsidP="00AC0039">
      <w:pPr>
        <w:pStyle w:val="aa"/>
      </w:pPr>
    </w:p>
    <w:p w:rsidR="002A3F61" w:rsidRPr="002A3F61" w:rsidRDefault="002A3F61" w:rsidP="00AC0039">
      <w:pPr>
        <w:pStyle w:val="aa"/>
        <w:numPr>
          <w:ilvl w:val="0"/>
          <w:numId w:val="4"/>
        </w:numPr>
        <w:rPr>
          <w:rFonts w:ascii="Times New Roman" w:hAnsi="Times New Roman" w:cs="Times New Roman"/>
          <w:b/>
        </w:rPr>
      </w:pPr>
      <w:bookmarkStart w:id="5" w:name="_Toc417410806"/>
      <w:r w:rsidRPr="002A3F61">
        <w:rPr>
          <w:rFonts w:ascii="Times New Roman" w:hAnsi="Times New Roman" w:cs="Times New Roman"/>
          <w:b/>
        </w:rPr>
        <w:t>Генерация открытого и закрытого ключей</w:t>
      </w:r>
      <w:bookmarkEnd w:id="5"/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2A3F61">
        <w:rPr>
          <w:rFonts w:ascii="Times New Roman" w:hAnsi="Times New Roman"/>
        </w:rPr>
        <w:t xml:space="preserve">Выбираются два различных случайных простых </w:t>
      </w:r>
      <w:proofErr w:type="gramStart"/>
      <w:r w:rsidRPr="002A3F61">
        <w:rPr>
          <w:rFonts w:ascii="Times New Roman" w:hAnsi="Times New Roman"/>
        </w:rPr>
        <w:t xml:space="preserve">числа </w:t>
      </w:r>
      <m:oMath>
        <m:r>
          <m:rPr>
            <m:sty m:val="bi"/>
          </m:rPr>
          <w:rPr>
            <w:rFonts w:ascii="Cambria Math" w:hAnsi="Cambria Math"/>
          </w:rPr>
          <m:t>p , q</m:t>
        </m:r>
      </m:oMath>
      <w:r w:rsidRPr="002A3F61">
        <w:rPr>
          <w:rFonts w:ascii="Times New Roman" w:hAnsi="Times New Roman"/>
        </w:rPr>
        <w:t xml:space="preserve"> заданного</w:t>
      </w:r>
      <w:proofErr w:type="gramEnd"/>
      <w:r w:rsidRPr="002A3F61">
        <w:rPr>
          <w:rFonts w:ascii="Times New Roman" w:hAnsi="Times New Roman"/>
        </w:rPr>
        <w:t xml:space="preserve"> размера.</w:t>
      </w:r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2A3F61">
        <w:rPr>
          <w:rFonts w:ascii="Times New Roman" w:hAnsi="Times New Roman"/>
        </w:rPr>
        <w:t xml:space="preserve">Вычисляется их произведение </w:t>
      </w:r>
      <m:oMath>
        <m:r>
          <m:rPr>
            <m:sty m:val="bi"/>
          </m:rPr>
          <w:rPr>
            <w:rFonts w:ascii="Cambria Math" w:hAnsi="Cambria Math"/>
            <w:lang w:val="en-US"/>
          </w:rPr>
          <m:t>n</m:t>
        </m:r>
        <m:r>
          <m:rPr>
            <m:sty m:val="bi"/>
          </m:rPr>
          <w:rPr>
            <w:rFonts w:ascii="Cambria Math" w:hAnsi="Cambria Math"/>
          </w:rPr>
          <m:t xml:space="preserve"> = </m:t>
        </m:r>
        <m:r>
          <m:rPr>
            <m:sty m:val="bi"/>
          </m:rPr>
          <w:rPr>
            <w:rFonts w:ascii="Cambria Math" w:hAnsi="Cambria Math"/>
            <w:lang w:val="en-US"/>
          </w:rPr>
          <m:t>p</m:t>
        </m:r>
        <m:r>
          <m:rPr>
            <m:sty m:val="bi"/>
          </m:rPr>
          <w:rPr>
            <w:rFonts w:ascii="Cambria Math" w:hAnsi="Cambria Math"/>
          </w:rPr>
          <m:t xml:space="preserve"> ∙ q</m:t>
        </m:r>
      </m:oMath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2A3F61">
        <w:rPr>
          <w:rFonts w:ascii="Times New Roman" w:hAnsi="Times New Roman"/>
        </w:rPr>
        <w:t xml:space="preserve">Вычисляется значение </w:t>
      </w:r>
      <w:r w:rsidRPr="002A3F61">
        <w:rPr>
          <w:rFonts w:ascii="Times New Roman" w:hAnsi="Times New Roman"/>
          <w:i/>
        </w:rPr>
        <w:t>функции Эйлера</w:t>
      </w:r>
      <w:r w:rsidRPr="002A3F61">
        <w:rPr>
          <w:rFonts w:ascii="Times New Roman" w:hAnsi="Times New Roman"/>
          <w:b/>
          <w:i/>
        </w:rPr>
        <w:t xml:space="preserve">  </w:t>
      </w:r>
      <m:oMath>
        <m:r>
          <m:rPr>
            <m:sty m:val="bi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</w:rPr>
          <m:t>=d</m:t>
        </m:r>
      </m:oMath>
      <w:r w:rsidRPr="002A3F61">
        <w:rPr>
          <w:rFonts w:ascii="Times New Roman" w:hAnsi="Times New Roman"/>
          <w:b/>
          <w:i/>
        </w:rPr>
        <w:t xml:space="preserve"> </w:t>
      </w:r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2A3F61">
        <w:rPr>
          <w:rFonts w:ascii="Times New Roman" w:hAnsi="Times New Roman"/>
        </w:rPr>
        <w:t xml:space="preserve">Случайным образом выбирается </w:t>
      </w:r>
      <w:proofErr w:type="gramStart"/>
      <w:r w:rsidRPr="002A3F61">
        <w:rPr>
          <w:rFonts w:ascii="Times New Roman" w:hAnsi="Times New Roman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</w:rPr>
          <m:t>s&lt;d</m:t>
        </m:r>
        <m:r>
          <w:rPr>
            <w:rFonts w:ascii="Cambria Math" w:hAnsi="Cambria Math"/>
          </w:rPr>
          <m:t xml:space="preserve"> </m:t>
        </m:r>
      </m:oMath>
      <w:r w:rsidRPr="002A3F61">
        <w:rPr>
          <w:rFonts w:ascii="Times New Roman" w:hAnsi="Times New Roman"/>
        </w:rPr>
        <w:t>и</w:t>
      </w:r>
      <w:proofErr w:type="gramEnd"/>
      <w:r w:rsidRPr="002A3F61">
        <w:rPr>
          <w:rFonts w:ascii="Times New Roman" w:hAnsi="Times New Roman"/>
        </w:rPr>
        <w:t xml:space="preserve"> взаимно простое с</w:t>
      </w:r>
      <w:r w:rsidRPr="002A3F61">
        <w:rPr>
          <w:rFonts w:ascii="Times New Roman" w:hAnsi="Times New Roman"/>
          <w:b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>d</m:t>
        </m:r>
      </m:oMath>
    </w:p>
    <w:p w:rsidR="002A3F61" w:rsidRPr="002A3F61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proofErr w:type="gramStart"/>
      <w:r w:rsidRPr="002A3F61">
        <w:rPr>
          <w:rFonts w:ascii="Times New Roman" w:hAnsi="Times New Roman"/>
        </w:rPr>
        <w:t xml:space="preserve">Вычисляется  </w:t>
      </w:r>
      <w:r w:rsidRPr="002A3F61">
        <w:rPr>
          <w:rFonts w:ascii="Times New Roman" w:hAnsi="Times New Roman"/>
          <w:b/>
          <w:i/>
          <w:lang w:val="en-US"/>
        </w:rPr>
        <w:t>e</w:t>
      </w:r>
      <w:proofErr w:type="gramEnd"/>
      <w:r w:rsidRPr="002A3F61">
        <w:rPr>
          <w:rFonts w:ascii="Times New Roman" w:hAnsi="Times New Roman"/>
        </w:rPr>
        <w:t xml:space="preserve">, такое что    </w:t>
      </w:r>
      <m:oMath>
        <m:r>
          <m:rPr>
            <m:sty m:val="bi"/>
          </m:rPr>
          <w:rPr>
            <w:rFonts w:ascii="Cambria Math" w:hAnsi="Cambria Math"/>
          </w:rPr>
          <m:t>e∙s≡1 mod d</m:t>
        </m:r>
        <m:r>
          <w:rPr>
            <w:rFonts w:ascii="Cambria Math" w:hAnsi="Cambria Math"/>
          </w:rPr>
          <m:t xml:space="preserve"> </m:t>
        </m:r>
      </m:oMath>
      <w:r w:rsidRPr="002A3F61">
        <w:rPr>
          <w:rFonts w:ascii="Times New Roman" w:hAnsi="Times New Roman"/>
        </w:rPr>
        <w:t xml:space="preserve"> - обратный элемент в кольце целых  чисел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</w:p>
    <w:p w:rsidR="002A3F61" w:rsidRPr="002A3F61" w:rsidRDefault="002A3F61" w:rsidP="002A3F61">
      <w:pPr>
        <w:ind w:left="720"/>
        <w:rPr>
          <w:rFonts w:ascii="Times New Roman" w:hAnsi="Times New Roman"/>
        </w:rPr>
      </w:pPr>
    </w:p>
    <w:p w:rsidR="002A3F61" w:rsidRPr="00AC0039" w:rsidRDefault="002A3F61" w:rsidP="00AC0039">
      <w:pPr>
        <w:pStyle w:val="aa"/>
        <w:numPr>
          <w:ilvl w:val="0"/>
          <w:numId w:val="4"/>
        </w:numPr>
        <w:rPr>
          <w:rFonts w:ascii="Times New Roman" w:hAnsi="Times New Roman" w:cs="Times New Roman"/>
          <w:b/>
        </w:rPr>
      </w:pPr>
      <w:bookmarkStart w:id="6" w:name="_Toc417410807"/>
      <w:r w:rsidRPr="00AC0039">
        <w:rPr>
          <w:rFonts w:ascii="Times New Roman" w:hAnsi="Times New Roman" w:cs="Times New Roman"/>
          <w:b/>
        </w:rPr>
        <w:t>Шифрование</w:t>
      </w:r>
      <w:bookmarkEnd w:id="6"/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Сообщение </w:t>
      </w:r>
      <w:r w:rsidRPr="00AC0039">
        <w:rPr>
          <w:rFonts w:ascii="Times New Roman" w:hAnsi="Times New Roman"/>
          <w:b/>
          <w:i/>
          <w:lang w:val="en-US"/>
        </w:rPr>
        <w:t>M</w:t>
      </w:r>
      <w:r w:rsidRPr="00AC0039">
        <w:rPr>
          <w:rFonts w:ascii="Times New Roman" w:hAnsi="Times New Roman"/>
          <w:b/>
        </w:rPr>
        <w:t xml:space="preserve"> </w:t>
      </w:r>
      <w:r w:rsidRPr="00AC0039">
        <w:rPr>
          <w:rFonts w:ascii="Times New Roman" w:hAnsi="Times New Roman"/>
        </w:rPr>
        <w:t xml:space="preserve">разбивается на на </w:t>
      </w:r>
      <w:r w:rsidRPr="00AC0039">
        <w:rPr>
          <w:rFonts w:ascii="Times New Roman" w:hAnsi="Times New Roman"/>
          <w:b/>
          <w:i/>
          <w:lang w:val="en-US"/>
        </w:rPr>
        <w:t>K</w:t>
      </w:r>
      <w:r w:rsidRPr="00AC0039">
        <w:rPr>
          <w:rFonts w:ascii="Times New Roman" w:hAnsi="Times New Roman"/>
        </w:rPr>
        <w:t xml:space="preserve">, </w:t>
      </w:r>
      <w:proofErr w:type="gramStart"/>
      <w:r w:rsidRPr="00AC0039">
        <w:rPr>
          <w:rFonts w:ascii="Times New Roman" w:hAnsi="Times New Roman"/>
        </w:rPr>
        <w:t>блоков :</w:t>
      </w:r>
      <w:proofErr w:type="gramEnd"/>
      <w:r w:rsidRPr="00AC0039">
        <w:rPr>
          <w:rFonts w:ascii="Times New Roman" w:hAnsi="Times New Roman"/>
        </w:rPr>
        <w:t xml:space="preserve"> так что размер каждого блока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&lt;n</m:t>
        </m:r>
      </m:oMath>
      <w:r w:rsidRPr="00AC0039">
        <w:rPr>
          <w:rFonts w:ascii="Times New Roman" w:hAnsi="Times New Roman"/>
          <w:b/>
        </w:rPr>
        <w:t xml:space="preserve">. </w:t>
      </w:r>
      <m:oMath>
        <m:r>
          <m:rPr>
            <m:sty m:val="bi"/>
          </m:rPr>
          <w:rPr>
            <w:rFonts w:ascii="Cambria Math" w:hAnsi="Cambria Math"/>
          </w:rPr>
          <m:t>M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Каждый из блоков шифруется по формуле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Зашифрованное </w:t>
      </w:r>
      <w:proofErr w:type="gramStart"/>
      <w:r w:rsidRPr="00AC0039">
        <w:rPr>
          <w:rFonts w:ascii="Times New Roman" w:hAnsi="Times New Roman"/>
        </w:rPr>
        <w:t>сообщение</w:t>
      </w:r>
      <m:oMath>
        <m:r>
          <m:rPr>
            <m:sty m:val="bi"/>
          </m:rP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 </w:t>
      </w:r>
      <w:r w:rsidRPr="00AC0039">
        <w:rPr>
          <w:rFonts w:ascii="Times New Roman" w:hAnsi="Times New Roman"/>
        </w:rPr>
        <w:t>передается</w:t>
      </w:r>
      <w:proofErr w:type="gramEnd"/>
      <w:r w:rsidRPr="00AC0039">
        <w:rPr>
          <w:rFonts w:ascii="Times New Roman" w:hAnsi="Times New Roman"/>
        </w:rPr>
        <w:t>.</w:t>
      </w:r>
    </w:p>
    <w:p w:rsidR="002A3F61" w:rsidRPr="00AC0039" w:rsidRDefault="002A3F61" w:rsidP="002A3F61">
      <w:pPr>
        <w:ind w:left="1440"/>
        <w:rPr>
          <w:rFonts w:ascii="Times New Roman" w:hAnsi="Times New Roman"/>
        </w:rPr>
      </w:pPr>
    </w:p>
    <w:p w:rsidR="002A3F61" w:rsidRPr="00AC0039" w:rsidRDefault="002A3F61" w:rsidP="00AC0039">
      <w:pPr>
        <w:pStyle w:val="aa"/>
        <w:numPr>
          <w:ilvl w:val="0"/>
          <w:numId w:val="4"/>
        </w:numPr>
        <w:rPr>
          <w:rFonts w:ascii="Times New Roman" w:hAnsi="Times New Roman" w:cs="Times New Roman"/>
          <w:b/>
        </w:rPr>
      </w:pPr>
      <w:bookmarkStart w:id="7" w:name="_Toc417410808"/>
      <w:r w:rsidRPr="00AC0039">
        <w:rPr>
          <w:rFonts w:ascii="Times New Roman" w:hAnsi="Times New Roman" w:cs="Times New Roman"/>
          <w:b/>
        </w:rPr>
        <w:t>Расшифровка</w:t>
      </w:r>
      <w:bookmarkEnd w:id="7"/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Для каждого блока из полученного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 </w:t>
      </w:r>
      <w:r w:rsidRPr="00AC0039">
        <w:rPr>
          <w:rFonts w:ascii="Times New Roman" w:hAnsi="Times New Roman"/>
        </w:rPr>
        <w:t xml:space="preserve">  вычисляется</w:t>
      </w:r>
    </w:p>
    <w:p w:rsidR="002A3F61" w:rsidRPr="00AC0039" w:rsidRDefault="002A3F61" w:rsidP="002A3F61">
      <w:p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Блоки </w:t>
      </w:r>
      <m:oMath>
        <m:r>
          <m:rPr>
            <m:sty m:val="bi"/>
          </m:rPr>
          <w:rPr>
            <w:rFonts w:ascii="Cambria Math" w:hAnsi="Cambria Math"/>
          </w:rPr>
          <m:t>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</w:rPr>
        <w:t xml:space="preserve">  объединяются в сообщение</w:t>
      </w:r>
      <m:oMath>
        <m: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/>
          </w:rPr>
          <m:t xml:space="preserve"> M</m:t>
        </m:r>
      </m:oMath>
      <w:r w:rsidRPr="00AC0039">
        <w:rPr>
          <w:rFonts w:ascii="Times New Roman" w:hAnsi="Times New Roman"/>
        </w:rPr>
        <w:t>.</w:t>
      </w:r>
    </w:p>
    <w:p w:rsidR="002A3F61" w:rsidRPr="00AC0039" w:rsidRDefault="002A3F61" w:rsidP="002A3F61">
      <w:pPr>
        <w:numPr>
          <w:ilvl w:val="1"/>
          <w:numId w:val="4"/>
        </w:numPr>
        <w:rPr>
          <w:rFonts w:ascii="Times New Roman" w:hAnsi="Times New Roman"/>
        </w:rPr>
      </w:pPr>
      <m:oMath>
        <m:r>
          <m:rPr>
            <m:sty m:val="bi"/>
          </m:rPr>
          <w:rPr>
            <w:rFonts w:ascii="Cambria Math" w:hAnsi="Cambria Math"/>
          </w:rPr>
          <m:t>M</m:t>
        </m:r>
      </m:oMath>
      <w:r w:rsidRPr="00AC0039">
        <w:rPr>
          <w:rFonts w:ascii="Times New Roman" w:hAnsi="Times New Roman"/>
        </w:rPr>
        <w:t xml:space="preserve"> - исходное сообщение</w:t>
      </w:r>
    </w:p>
    <w:p w:rsidR="00AC0039" w:rsidRDefault="00AC0039">
      <w:pPr>
        <w:spacing w:after="160" w:line="259" w:lineRule="auto"/>
      </w:pPr>
      <w:r>
        <w:br w:type="page"/>
      </w:r>
    </w:p>
    <w:p w:rsidR="002A3F61" w:rsidRDefault="00AC0039" w:rsidP="00AC0039">
      <w:pPr>
        <w:pStyle w:val="1"/>
      </w:pPr>
      <w:bookmarkStart w:id="8" w:name="_Toc416208759"/>
      <w:bookmarkStart w:id="9" w:name="_Toc417410809"/>
      <w:r>
        <w:lastRenderedPageBreak/>
        <w:t>Блок-схема алгоритма</w:t>
      </w:r>
      <w:bookmarkEnd w:id="8"/>
      <w:bookmarkEnd w:id="9"/>
      <w:r>
        <w:t xml:space="preserve"> </w:t>
      </w:r>
    </w:p>
    <w:p w:rsidR="00AC0039" w:rsidRPr="00AC0039" w:rsidRDefault="00AC0039" w:rsidP="00AC0039"/>
    <w:p w:rsidR="007F7F0D" w:rsidRDefault="007E17A7" w:rsidP="00AC0039">
      <w:r w:rsidRPr="00AC0039">
        <w:object w:dxaOrig="11085" w:dyaOrig="14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665.5pt" o:ole="">
            <v:imagedata r:id="rId12" o:title=""/>
          </v:shape>
          <o:OLEObject Type="Embed" ProgID="Visio.Drawing.15" ShapeID="_x0000_i1025" DrawAspect="Content" ObjectID="_1491152645" r:id="rId13"/>
        </w:object>
      </w:r>
    </w:p>
    <w:p w:rsidR="007F7F0D" w:rsidRDefault="007F7F0D">
      <w:pPr>
        <w:spacing w:after="160" w:line="259" w:lineRule="auto"/>
      </w:pPr>
      <w:r>
        <w:br w:type="page"/>
      </w:r>
    </w:p>
    <w:p w:rsidR="00AC0039" w:rsidRDefault="007F7F0D" w:rsidP="007F7F0D">
      <w:pPr>
        <w:pStyle w:val="1"/>
      </w:pPr>
      <w:bookmarkStart w:id="10" w:name="_Toc416208760"/>
      <w:bookmarkStart w:id="11" w:name="_Toc417410810"/>
      <w:r w:rsidRPr="007F7F0D">
        <w:lastRenderedPageBreak/>
        <w:t>Листинг программы, реализующей алгоритмы</w:t>
      </w:r>
      <w:bookmarkEnd w:id="10"/>
      <w:bookmarkEnd w:id="11"/>
    </w:p>
    <w:p w:rsidR="007F7F0D" w:rsidRPr="007F7F0D" w:rsidRDefault="007F7F0D" w:rsidP="007F7F0D"/>
    <w:p w:rsidR="007F7F0D" w:rsidRPr="004D4CF3" w:rsidRDefault="007F7F0D" w:rsidP="004D4CF3">
      <w:pPr>
        <w:rPr>
          <w:rFonts w:ascii="Times New Roman" w:hAnsi="Times New Roman"/>
        </w:rPr>
      </w:pPr>
      <w:r w:rsidRPr="004D4CF3">
        <w:rPr>
          <w:rFonts w:ascii="Times New Roman" w:hAnsi="Times New Roman"/>
        </w:rPr>
        <w:t>Программа разработана с использованием технологий ООП и инкапсуляцией алгоритмов шифратора в объекте класса</w:t>
      </w:r>
      <w:r w:rsidRPr="007F7F0D">
        <w:t xml:space="preserve"> </w:t>
      </w:r>
      <w:r w:rsidRPr="007F7F0D">
        <w:rPr>
          <w:rFonts w:ascii="Courier New" w:hAnsi="Courier New" w:cs="Courier New"/>
          <w:color w:val="5B9BD5" w:themeColor="accent1"/>
          <w:lang w:val="en-US"/>
        </w:rPr>
        <w:t>RSACryptography</w:t>
      </w:r>
      <w:r w:rsidR="004D4CF3">
        <w:rPr>
          <w:rFonts w:ascii="Courier New" w:hAnsi="Courier New" w:cs="Courier New"/>
          <w:color w:val="5B9BD5" w:themeColor="accent1"/>
        </w:rPr>
        <w:t xml:space="preserve">. </w:t>
      </w:r>
      <w:r w:rsidR="004D4CF3">
        <w:rPr>
          <w:rFonts w:ascii="Times New Roman" w:hAnsi="Times New Roman"/>
        </w:rPr>
        <w:t xml:space="preserve">А класс </w:t>
      </w:r>
      <w:r w:rsidR="004D4CF3" w:rsidRPr="004D4CF3">
        <w:rPr>
          <w:rFonts w:ascii="Courier New" w:hAnsi="Courier New" w:cs="Courier New"/>
          <w:color w:val="5B9BD5" w:themeColor="accent1"/>
          <w:lang w:val="en-US"/>
        </w:rPr>
        <w:t>MessageManager</w:t>
      </w:r>
      <w:r w:rsidR="004D4CF3" w:rsidRPr="004D4CF3">
        <w:rPr>
          <w:rFonts w:ascii="Courier New" w:hAnsi="Courier New" w:cs="Courier New"/>
          <w:color w:val="5B9BD5" w:themeColor="accent1"/>
        </w:rPr>
        <w:t xml:space="preserve"> </w:t>
      </w:r>
      <w:r w:rsidR="004D4CF3">
        <w:rPr>
          <w:rFonts w:ascii="Times New Roman" w:hAnsi="Times New Roman"/>
        </w:rPr>
        <w:t>занимается конвертацией строк в массив байт и обратно</w:t>
      </w:r>
      <w:r w:rsidR="003E2D6B">
        <w:rPr>
          <w:rFonts w:ascii="Times New Roman" w:hAnsi="Times New Roman"/>
        </w:rPr>
        <w:t>, а такаже разбиением сообщений на блоки.</w:t>
      </w:r>
    </w:p>
    <w:p w:rsidR="007F7F0D" w:rsidRPr="004D4CF3" w:rsidRDefault="007F7F0D" w:rsidP="007F7F0D">
      <w:pPr>
        <w:ind w:firstLine="708"/>
        <w:rPr>
          <w:rFonts w:ascii="Courier New" w:hAnsi="Courier New" w:cs="Courier New"/>
          <w:color w:val="5B9BD5" w:themeColor="accent1"/>
        </w:rPr>
      </w:pPr>
    </w:p>
    <w:p w:rsidR="007F7F0D" w:rsidRDefault="007F7F0D" w:rsidP="0053202A">
      <w:pPr>
        <w:pStyle w:val="2"/>
        <w:rPr>
          <w:lang w:val="en-US"/>
        </w:rPr>
      </w:pPr>
      <w:bookmarkStart w:id="12" w:name="_Toc416208761"/>
      <w:bookmarkStart w:id="13" w:name="_Toc417410811"/>
      <w:r>
        <w:t>Класс</w:t>
      </w:r>
      <w:r w:rsidRPr="008057FE">
        <w:rPr>
          <w:lang w:val="en-US"/>
        </w:rPr>
        <w:t xml:space="preserve"> </w:t>
      </w:r>
      <w:bookmarkEnd w:id="12"/>
      <w:r w:rsidR="0053202A" w:rsidRPr="0053202A">
        <w:rPr>
          <w:highlight w:val="white"/>
          <w:lang w:val="en-US"/>
        </w:rPr>
        <w:t>RsaCrypt</w:t>
      </w:r>
      <w:bookmarkEnd w:id="13"/>
    </w:p>
    <w:p w:rsidR="004D4CF3" w:rsidRPr="004D4CF3" w:rsidRDefault="004D4CF3" w:rsidP="004D4CF3">
      <w:pPr>
        <w:rPr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.Collections.Generic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.Numerics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.Security.Cryptography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SA_Project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nd =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ng =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(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_fermat = {17, 257, 65537};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ферма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N - их произведение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p;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P,Q</w:t>
      </w:r>
      <w:proofErr w:type="gramEnd"/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простые числа. N - их произведение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priKey;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открытый и закрытый ключи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pubKey;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открытый и закрытый ключи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q;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N - </w:t>
      </w:r>
      <w:proofErr w:type="gramStart"/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их</w:t>
      </w:r>
      <w:proofErr w:type="gramEnd"/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произведение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saCrypt(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,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Инициализация класса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p = p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q = q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n = _p*_q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ulierFunction = (_p - 1)*(_q - 1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pubKey = _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[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(0, _fermat.Length)]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priKey =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ildPrivateKey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saCrypt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Keys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ModuleLength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Длина модуля в байтах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get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 = _n.ToByteArray().Length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EncryptMessage(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IEnumerabl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Зашифровать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ncrypt(block)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DecryptMessage(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IEnumerabl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Разшифровать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   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rypt(block)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Encrypt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Шифруем сообщение открытым ключом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va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val =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new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(message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(val, _pubKey, _n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val.ToByteArray(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Decrypt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фруем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c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ообщение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val =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(val, _priKey, _n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val.ToByteArray(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uildPrivateKey(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Вычисляем закрытый ключ, находя обратный по модулю элемент кольца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y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 =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_pubKey, E,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%E + E)%E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cd(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,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,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реный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Алгоритм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Евклида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a.IsZero)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Находит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чисел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B,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коэфициенты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x,y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уравнения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x +By =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A,B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x = 0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y = 1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y1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b%a, a,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1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x = y1 - (b/a)*x1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y = x1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#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gion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Свойства</w:t>
      </w:r>
      <w:proofErr w:type="gramEnd"/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Module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Возвращает значения модуля(N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ge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{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n;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PriKey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значение закрытого ключа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ge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{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priKey;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PubKey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значение откртыго ключа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ge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{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pubKey;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 xml:space="preserve">        #endregion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 xml:space="preserve">        #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region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Методы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для генерации случайного ключа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andom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bytes == 0)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uffer =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bytes]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[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 - 1] = 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((buffer[bytes - 1] &amp; 127) | 64);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старший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байт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uffer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umberOfTests(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2*x.ToByteArray(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).Length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+ 100;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 Чем больше тестов тем меньше вероятность ошибиться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ool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IsPrimary(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if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(x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&lt; 2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)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fals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;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 отбрасываем отрицательные и единицу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 = x.ToByteArray().Length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in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tests = NumberOfTests(x);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 Чем больше </w:t>
      </w:r>
      <w:proofErr w:type="gramStart"/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тестов</w:t>
      </w:r>
      <w:proofErr w:type="gramEnd"/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тем меньше вероятность ошибиться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 = x - 1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i = 0; i &lt; tests; i++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 = (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(len*Rnd.NextDouble()))%y) + 1;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берём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ненулевое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 проверяем выполнение малой теоремы Ферма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 если простое то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(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.ModPow(a, y, x) - 1).IsZero)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 признаём число простым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 хотя можем продолжать ошибаться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eneratePrimary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bytes) | 1;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являются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нечётными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whil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(!IsPrimary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(x)) x += 2;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 Движемся вперёд пока не встретим простое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x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enerateKeys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(n/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1 = bits/2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2 = bits - bits1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1 = (bits1 + 7)/8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2 = (bits2 + 7)/8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p =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1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q =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2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n = _p*_q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ulierFunction = (_p - 1)*(_q - 1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pubKey = _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[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(0, _fermat.Length)]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_priKey = BuildPrivateKey(eulierFunction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 xml:space="preserve">        #endregion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3E2D6B" w:rsidRPr="0053202A" w:rsidRDefault="0053202A" w:rsidP="0053202A">
      <w:pPr>
        <w:rPr>
          <w:rFonts w:ascii="Courier New" w:hAnsi="Courier New" w:cs="Courier New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4D4CF3" w:rsidRDefault="003E2D6B" w:rsidP="0053202A">
      <w:pPr>
        <w:pStyle w:val="2"/>
        <w:rPr>
          <w:rFonts w:eastAsiaTheme="minorHAnsi"/>
          <w:highlight w:val="white"/>
          <w:lang w:val="en-US"/>
        </w:rPr>
      </w:pPr>
      <w:bookmarkStart w:id="14" w:name="_Toc416208762"/>
      <w:bookmarkStart w:id="15" w:name="_Toc417410812"/>
      <w:r>
        <w:rPr>
          <w:rFonts w:eastAsiaTheme="minorHAnsi"/>
          <w:highlight w:val="white"/>
        </w:rPr>
        <w:t>Класс</w:t>
      </w:r>
      <w:r w:rsidRPr="008057FE">
        <w:rPr>
          <w:rFonts w:eastAsiaTheme="minorHAnsi"/>
          <w:highlight w:val="white"/>
          <w:lang w:val="en-US"/>
        </w:rPr>
        <w:t xml:space="preserve"> </w:t>
      </w:r>
      <w:bookmarkEnd w:id="14"/>
      <w:r w:rsidR="0053202A">
        <w:rPr>
          <w:highlight w:val="white"/>
        </w:rPr>
        <w:t>TextManager</w:t>
      </w:r>
      <w:bookmarkEnd w:id="15"/>
    </w:p>
    <w:p w:rsidR="003E2D6B" w:rsidRPr="003E2D6B" w:rsidRDefault="003E2D6B" w:rsidP="003E2D6B">
      <w:pPr>
        <w:rPr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.Collections.Generic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.Text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SA_Project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static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class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</w:rPr>
        <w:t>TextManager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proofErr w:type="gramEnd"/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ботающий с кодировками и разбиением текста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artitionToString(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Переобразует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разбиение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Empty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GetString(block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artitionOfString(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,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//Разбиваем строку на блоки(байт-массивы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 bytes = GetBytes(s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=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0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count &lt; length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block.Add(x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lse</w:t>
      </w:r>
      <w:proofErr w:type="gramEnd"/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()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lear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block.Add(x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block.Count &gt; 0) result.Add(block.ToArray()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result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GetBytes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tr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utf8bytes =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Bytes(str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win1251Bytes =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(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.Unicode, </w:t>
      </w:r>
      <w:proofErr w:type="gramStart"/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(</w:t>
      </w:r>
      <w:proofErr w:type="gramEnd"/>
      <w:r w:rsidRPr="0053202A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, utf8bytes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gramStart"/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byte[</w:t>
      </w:r>
      <w:proofErr w:type="gramEnd"/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] bytes = Encoding.ASCII.GetBytes(str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win1251Bytes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etString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bytes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unicodeBytes =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(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(</w:t>
      </w:r>
      <w:proofErr w:type="gramEnd"/>
      <w:r w:rsidRPr="0053202A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,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, bytes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String(unicodeBytes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BF11BC" w:rsidRDefault="0053202A" w:rsidP="0053202A">
      <w:pPr>
        <w:spacing w:after="160" w:line="259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53202A" w:rsidRDefault="0053202A" w:rsidP="0053202A">
      <w:pPr>
        <w:spacing w:after="160" w:line="259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3202A" w:rsidRPr="0053202A" w:rsidRDefault="0053202A" w:rsidP="0053202A">
      <w:pPr>
        <w:pStyle w:val="2"/>
        <w:rPr>
          <w:rFonts w:eastAsiaTheme="minorHAnsi"/>
          <w:highlight w:val="white"/>
        </w:rPr>
      </w:pPr>
      <w:bookmarkStart w:id="16" w:name="_Toc417410813"/>
      <w:r w:rsidRPr="0053202A">
        <w:rPr>
          <w:rFonts w:eastAsiaTheme="minorHAnsi"/>
          <w:highlight w:val="white"/>
        </w:rPr>
        <w:t>Класс MainWindow</w:t>
      </w:r>
      <w:bookmarkEnd w:id="16"/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.Collections.Generic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.Windows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.Windows.Controls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SA_Project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r w:rsidRPr="0053202A">
        <w:rPr>
          <w:rFonts w:ascii="Courier New" w:hAnsi="Courier New" w:cs="Courier New"/>
          <w:color w:val="808080"/>
          <w:sz w:val="16"/>
          <w:szCs w:val="16"/>
          <w:highlight w:val="white"/>
          <w:lang w:val="en-US"/>
        </w:rPr>
        <w:t>///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808080"/>
          <w:sz w:val="16"/>
          <w:szCs w:val="16"/>
          <w:highlight w:val="white"/>
          <w:lang w:val="en-US"/>
        </w:rPr>
        <w:t>&lt;summary&gt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r w:rsidRPr="0053202A">
        <w:rPr>
          <w:rFonts w:ascii="Courier New" w:hAnsi="Courier New" w:cs="Courier New"/>
          <w:color w:val="808080"/>
          <w:sz w:val="16"/>
          <w:szCs w:val="16"/>
          <w:highlight w:val="white"/>
          <w:lang w:val="en-US"/>
        </w:rPr>
        <w:t>///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    Interaction logic for MainWindow.xaml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r w:rsidRPr="0053202A">
        <w:rPr>
          <w:rFonts w:ascii="Courier New" w:hAnsi="Courier New" w:cs="Courier New"/>
          <w:color w:val="808080"/>
          <w:sz w:val="16"/>
          <w:szCs w:val="16"/>
          <w:highlight w:val="white"/>
          <w:lang w:val="en-US"/>
        </w:rPr>
        <w:t>///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808080"/>
          <w:sz w:val="16"/>
          <w:szCs w:val="16"/>
          <w:highlight w:val="white"/>
          <w:lang w:val="en-US"/>
        </w:rPr>
        <w:t>&lt;/summary&gt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artial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inWindow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: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Window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 = 49;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Длина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ключа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_partition;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Разбиение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строки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на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байт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массивы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crypt;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шифровальщика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с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ым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MainWindow(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nitializeComponent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crypt =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gramStart"/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UpdateInfo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</w:rPr>
        <w:t>void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UpdateInfo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infoRSALabel.Content =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</w:rPr>
        <w:t>String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.Format(</w:t>
      </w:r>
      <w:r w:rsidRPr="0053202A">
        <w:rPr>
          <w:rFonts w:ascii="Courier New" w:hAnsi="Courier New" w:cs="Courier New"/>
          <w:color w:val="A31515"/>
          <w:sz w:val="16"/>
          <w:szCs w:val="16"/>
          <w:highlight w:val="white"/>
        </w:rPr>
        <w:t>"\</w:t>
      </w:r>
      <w:proofErr w:type="gramStart"/>
      <w:r w:rsidRPr="0053202A">
        <w:rPr>
          <w:rFonts w:ascii="Courier New" w:hAnsi="Courier New" w:cs="Courier New"/>
          <w:color w:val="A31515"/>
          <w:sz w:val="16"/>
          <w:szCs w:val="16"/>
          <w:highlight w:val="white"/>
        </w:rPr>
        <w:t xml:space="preserve">nN:  </w:t>
      </w:r>
      <w:r w:rsidRPr="0053202A">
        <w:rPr>
          <w:rFonts w:ascii="Courier New" w:hAnsi="Courier New" w:cs="Courier New"/>
          <w:color w:val="3CB371"/>
          <w:sz w:val="16"/>
          <w:szCs w:val="16"/>
          <w:highlight w:val="white"/>
        </w:rPr>
        <w:t>{</w:t>
      </w:r>
      <w:proofErr w:type="gramEnd"/>
      <w:r w:rsidRPr="0053202A">
        <w:rPr>
          <w:rFonts w:ascii="Courier New" w:hAnsi="Courier New" w:cs="Courier New"/>
          <w:color w:val="3CB371"/>
          <w:sz w:val="16"/>
          <w:szCs w:val="16"/>
          <w:highlight w:val="white"/>
        </w:rPr>
        <w:t>0}</w:t>
      </w:r>
      <w:r w:rsidRPr="0053202A">
        <w:rPr>
          <w:rFonts w:ascii="Courier New" w:hAnsi="Courier New" w:cs="Courier New"/>
          <w:color w:val="A31515"/>
          <w:sz w:val="16"/>
          <w:szCs w:val="16"/>
          <w:highlight w:val="white"/>
        </w:rPr>
        <w:t xml:space="preserve"> \nОткртый ключ: </w:t>
      </w:r>
      <w:r w:rsidRPr="0053202A">
        <w:rPr>
          <w:rFonts w:ascii="Courier New" w:hAnsi="Courier New" w:cs="Courier New"/>
          <w:color w:val="3CB371"/>
          <w:sz w:val="16"/>
          <w:szCs w:val="16"/>
          <w:highlight w:val="white"/>
        </w:rPr>
        <w:t>{1}</w:t>
      </w:r>
      <w:r w:rsidRPr="0053202A">
        <w:rPr>
          <w:rFonts w:ascii="Courier New" w:hAnsi="Courier New" w:cs="Courier New"/>
          <w:color w:val="A31515"/>
          <w:sz w:val="16"/>
          <w:szCs w:val="16"/>
          <w:highlight w:val="white"/>
        </w:rPr>
        <w:t xml:space="preserve"> \nЗакрытый ключ: </w:t>
      </w:r>
      <w:r w:rsidRPr="0053202A">
        <w:rPr>
          <w:rFonts w:ascii="Courier New" w:hAnsi="Courier New" w:cs="Courier New"/>
          <w:color w:val="3CB371"/>
          <w:sz w:val="16"/>
          <w:szCs w:val="16"/>
          <w:highlight w:val="white"/>
        </w:rPr>
        <w:t>{2}</w:t>
      </w:r>
      <w:r w:rsidRPr="0053202A">
        <w:rPr>
          <w:rFonts w:ascii="Courier New" w:hAnsi="Courier New" w:cs="Courier New"/>
          <w:color w:val="A31515"/>
          <w:sz w:val="16"/>
          <w:szCs w:val="16"/>
          <w:highlight w:val="white"/>
        </w:rPr>
        <w:t>\n"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,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crypt.Module, _crypt.PubKey, _crypt.PriKey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#region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События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формы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enerate_Click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bjec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ender,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outedEventArgs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crypt.GenerateKeys(Len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UpdateInfo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ncryptBtn_Click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bjec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ender,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outedEventArgs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partition =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_</w:t>
      </w:r>
      <w:proofErr w:type="gramStart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rypt.EncryptMessage(</w:t>
      </w:r>
      <w:proofErr w:type="gramEnd"/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xtMana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PartitionOfString(messageBox.Text,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_crypt.ModuleLength - 1)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encryptedBox.Text = </w:t>
      </w:r>
      <w:proofErr w:type="gramStart"/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xtMana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PartitionToString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partition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ryptBtn_Click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bjec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ender,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outedEventArgs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decryptedBox.Text = </w:t>
      </w:r>
      <w:proofErr w:type="gramStart"/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xtManager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PartitionToString(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crypt.DecryptMessage(_partition))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messageBox_TextChanged(</w:t>
      </w: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bject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ender, </w:t>
      </w:r>
      <w:r w:rsidRPr="0053202A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xtChangedEventArgs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encryptedBox.Text = </w:t>
      </w:r>
      <w:r w:rsidRPr="0053202A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"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decryptedBox.Text = </w:t>
      </w:r>
      <w:r w:rsidRPr="0053202A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"</w:t>
      </w: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#endregion</w:t>
      </w:r>
    </w:p>
    <w:p w:rsidR="0053202A" w:rsidRPr="0053202A" w:rsidRDefault="0053202A" w:rsidP="0053202A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53202A" w:rsidRDefault="0053202A" w:rsidP="0053202A">
      <w:pPr>
        <w:spacing w:after="160" w:line="259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53202A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555683" w:rsidRDefault="00555683" w:rsidP="0053202A">
      <w:pPr>
        <w:spacing w:after="160" w:line="259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.Collections.Generic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Microsoft.VisualStudio.TestTools.UnitTesting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SA_Project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ZI_Lab_Lab_3_9.UnitTest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[</w:t>
      </w:r>
      <w:r w:rsidRPr="00BA7D8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Class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UnitTest1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 = 49; </w:t>
      </w:r>
      <w:r w:rsidRPr="00BA7D8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BA7D82">
        <w:rPr>
          <w:rFonts w:ascii="Courier New" w:hAnsi="Courier New" w:cs="Courier New"/>
          <w:color w:val="008000"/>
          <w:sz w:val="16"/>
          <w:szCs w:val="16"/>
          <w:highlight w:val="white"/>
        </w:rPr>
        <w:t>Длина</w:t>
      </w:r>
      <w:r w:rsidRPr="00BA7D8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008000"/>
          <w:sz w:val="16"/>
          <w:szCs w:val="16"/>
          <w:highlight w:val="white"/>
        </w:rPr>
        <w:t>ключа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crypt = </w:t>
      </w:r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Len)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BA7D8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BA7D82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r w:rsidRPr="00BA7D8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008000"/>
          <w:sz w:val="16"/>
          <w:szCs w:val="16"/>
          <w:highlight w:val="white"/>
        </w:rPr>
        <w:t>шифровальщика</w:t>
      </w:r>
      <w:r w:rsidRPr="00BA7D8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008000"/>
          <w:sz w:val="16"/>
          <w:szCs w:val="16"/>
          <w:highlight w:val="white"/>
        </w:rPr>
        <w:t>с</w:t>
      </w:r>
      <w:r w:rsidRPr="00BA7D8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ым</w:t>
      </w:r>
      <w:r w:rsidRPr="00BA7D8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_texts =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>"Так в 1923 году В. И. Ленин озаглавил свою замечательную статью о мерах, которые необходимо было принять для укрепления и улучшения советского государственного аппарата. Слова эти оказались столь многозначительными и вескими, были так удачно найдены, что скоро из простого заглавия превратились в настоящее крылатое слово со значением: качество может быть важнее количества."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>,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 xml:space="preserve">"В огромных старорусских семьях было принято, чтобы их члены чередовались понедельно на домашних работах: эту неделю Федор колет дрова, Иван таскает воду, следующую - наоборот. Так же поочередно мололи муку на домашнем жернове: очень нелегкая работа. Болтунам же, отлынивавшим от всякого труда, говорили с насмешкой: \"Мели, Емеля, твоя </w:t>
      </w:r>
      <w:proofErr w:type="gramStart"/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>неделя!\</w:t>
      </w:r>
      <w:proofErr w:type="gramEnd"/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>" - играя на том, что выражение \"языком молоть\" комически сопоставлялось тут именно с представлением о самой тяжелой работе на жернове."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>,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>"Выражение это, так сказать, царского происхождения. Автором его был царь Иван IV, прозванный в народе Грозным за массовые казни и убийства. Для усиления своей самодержавной власти, что невозможно было без ослабления князей, бояр и духовенства, Иван Грозный ввел опричнину, наводившую ужас на все государство Российское.Не мог примириться с разгулом опричников и митрополит Московский Филипп."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>,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>"Что это за выражение? При чем тут решето? Оказывается, это сокращение старинной русской поговорки, которая гласила: \"чудеса в решете - дыр много, а выскочить некуда\". До нас дошла только первая часть фразы, которая как бы вобрала в себя смысл всего высказывания."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>,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>"В греческой и римской мифологии Цербер - чудовищный трехглавый пес со змеиным хвостом, охранявший вход в подземное царство Аида, который был укрощен Гераклом. Отсюда слово \"цербер\" употребляется в значении: злой, свирепый надсмотрщик."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>,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>"Когда великий титан Прометей похитил с Олимпа и передал людям огонь богов, отец богов Зевс страшно покарал смельчака, но было поздно. Обладая божественным пламенем, люди перестали подчиняться небожителям, научились разным наукам, вышли из своего жалкого состояния. Еще немного - и они завоевали бы себе полное счастье..."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>,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lastRenderedPageBreak/>
        <w:t xml:space="preserve">            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>"По древнегреческому мифу, Юпитеру (греч. Зевс) приглянулась дочь финикийского царя Европа. Юпитер превратился в быка и похитил ее. Quod licet Jovi, non licet bovi - пословица говорит о нескромной или безосновательной претензии."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nvertStringToHex(</w:t>
      </w:r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sciiString)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hex = 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"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har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 </w:t>
      </w:r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sciiString)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mp = c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hex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r w:rsidRPr="00BA7D8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Format(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BA7D82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:x2}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r w:rsidRPr="00BA7D8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vert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ToUInt32(tmp.ToString()))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hex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r w:rsidRPr="00BA7D8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1()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i = 0; i &lt; _texts.Length; i++)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xt = _texts[i]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BA7D8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(</w:t>
      </w:r>
      <w:proofErr w:type="gramEnd"/>
      <w:r w:rsidRPr="00BA7D8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>Тест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#:               "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i)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_</w:t>
      </w:r>
      <w:proofErr w:type="gramStart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rypt.GenerateKeys(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)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BA7D8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(</w:t>
      </w:r>
      <w:proofErr w:type="gramEnd"/>
      <w:r w:rsidRPr="00BA7D8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@"N:  </w:t>
      </w:r>
      <w:r w:rsidRPr="00BA7D82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crypt.Module)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BA7D82">
        <w:rPr>
          <w:rFonts w:ascii="Courier New" w:hAnsi="Courier New" w:cs="Courier New"/>
          <w:color w:val="2B91AF"/>
          <w:sz w:val="16"/>
          <w:szCs w:val="16"/>
          <w:highlight w:val="white"/>
        </w:rPr>
        <w:t>Console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>.WriteLine(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 xml:space="preserve">@"Открытый </w:t>
      </w:r>
      <w:proofErr w:type="gramStart"/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 xml:space="preserve">ключ:  </w:t>
      </w:r>
      <w:r w:rsidRPr="00BA7D82">
        <w:rPr>
          <w:rFonts w:ascii="Courier New" w:hAnsi="Courier New" w:cs="Courier New"/>
          <w:color w:val="3CB371"/>
          <w:sz w:val="16"/>
          <w:szCs w:val="16"/>
          <w:highlight w:val="white"/>
        </w:rPr>
        <w:t>{</w:t>
      </w:r>
      <w:proofErr w:type="gramEnd"/>
      <w:r w:rsidRPr="00BA7D82">
        <w:rPr>
          <w:rFonts w:ascii="Courier New" w:hAnsi="Courier New" w:cs="Courier New"/>
          <w:color w:val="3CB371"/>
          <w:sz w:val="16"/>
          <w:szCs w:val="16"/>
          <w:highlight w:val="white"/>
        </w:rPr>
        <w:t>0}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>"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>, _crypt.PubKey)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r w:rsidRPr="00BA7D82">
        <w:rPr>
          <w:rFonts w:ascii="Courier New" w:hAnsi="Courier New" w:cs="Courier New"/>
          <w:color w:val="2B91AF"/>
          <w:sz w:val="16"/>
          <w:szCs w:val="16"/>
          <w:highlight w:val="white"/>
        </w:rPr>
        <w:t>Console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>.WriteLine(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 xml:space="preserve">@"Закрытый </w:t>
      </w:r>
      <w:proofErr w:type="gramStart"/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 xml:space="preserve">ключ:  </w:t>
      </w:r>
      <w:r w:rsidRPr="00BA7D82">
        <w:rPr>
          <w:rFonts w:ascii="Courier New" w:hAnsi="Courier New" w:cs="Courier New"/>
          <w:color w:val="3CB371"/>
          <w:sz w:val="16"/>
          <w:szCs w:val="16"/>
          <w:highlight w:val="white"/>
        </w:rPr>
        <w:t>{</w:t>
      </w:r>
      <w:proofErr w:type="gramEnd"/>
      <w:r w:rsidRPr="00BA7D82">
        <w:rPr>
          <w:rFonts w:ascii="Courier New" w:hAnsi="Courier New" w:cs="Courier New"/>
          <w:color w:val="3CB371"/>
          <w:sz w:val="16"/>
          <w:szCs w:val="16"/>
          <w:highlight w:val="white"/>
        </w:rPr>
        <w:t>0}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>"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>, _crypt.PriKey)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r w:rsidRPr="00BA7D82">
        <w:rPr>
          <w:rFonts w:ascii="Courier New" w:hAnsi="Courier New" w:cs="Courier New"/>
          <w:color w:val="2B91AF"/>
          <w:sz w:val="16"/>
          <w:szCs w:val="16"/>
          <w:highlight w:val="white"/>
        </w:rPr>
        <w:t>Console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>.WriteLine(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 xml:space="preserve">@"Исходный </w:t>
      </w:r>
      <w:proofErr w:type="gramStart"/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 xml:space="preserve">текст:   </w:t>
      </w:r>
      <w:proofErr w:type="gramEnd"/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 xml:space="preserve">    "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+ text)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r w:rsidRPr="00BA7D8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&gt; partition =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_</w:t>
      </w:r>
      <w:proofErr w:type="gramStart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rypt.EncryptMessage(</w:t>
      </w:r>
      <w:proofErr w:type="gramEnd"/>
      <w:r w:rsidRPr="00BA7D8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xtManager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PartitionOfString(text, _crypt.ModuleLength - 1))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ipher = </w:t>
      </w:r>
      <w:r w:rsidRPr="00BA7D8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xtManager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PartitionToString(partition)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BA7D8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(</w:t>
      </w:r>
      <w:proofErr w:type="gramEnd"/>
      <w:r w:rsidRPr="00BA7D8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>Шифрованный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>текст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:    "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ConvertStringToHex(cipher))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BA7D8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lain = </w:t>
      </w:r>
      <w:r w:rsidRPr="00BA7D8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xtManager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PartitionToString(_crypt.DecryptMessage(partition))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BA7D8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(</w:t>
      </w:r>
      <w:proofErr w:type="gramEnd"/>
      <w:r w:rsidRPr="00BA7D8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>Расшифрованный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</w:rPr>
        <w:t>текст</w:t>
      </w:r>
      <w:r w:rsidRPr="00BA7D8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: "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plain)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BA7D8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gramStart"/>
      <w:r w:rsidRPr="00BA7D8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Assert.IsTrue(</w:t>
      </w:r>
      <w:proofErr w:type="gramEnd"/>
      <w:r w:rsidRPr="00BA7D8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String.CompareOrdinal(text.Trim(), cipher.Trim()) != 0)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BA7D8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gramStart"/>
      <w:r w:rsidRPr="00BA7D8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Assert.IsTrue(</w:t>
      </w:r>
      <w:proofErr w:type="gramEnd"/>
      <w:r w:rsidRPr="00BA7D8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String.CompareOrdinal(text.Trim(), plain.Trim()) == 0)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BA7D8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(</w:t>
      </w:r>
      <w:proofErr w:type="gramEnd"/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BA7D82" w:rsidRPr="00BA7D82" w:rsidRDefault="00BA7D82" w:rsidP="00BA7D8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555683" w:rsidRPr="00BA7D82" w:rsidRDefault="00BA7D82" w:rsidP="00BA7D82">
      <w:pPr>
        <w:spacing w:after="160" w:line="259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BA7D82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53202A" w:rsidRPr="0053202A" w:rsidRDefault="0053202A" w:rsidP="0053202A">
      <w:pPr>
        <w:pStyle w:val="2"/>
        <w:rPr>
          <w:rFonts w:eastAsiaTheme="minorHAnsi"/>
        </w:rPr>
      </w:pPr>
      <w:bookmarkStart w:id="17" w:name="_Toc417410814"/>
      <w:r>
        <w:rPr>
          <w:rFonts w:eastAsiaTheme="minorHAnsi"/>
          <w:lang w:val="en-US"/>
        </w:rPr>
        <w:lastRenderedPageBreak/>
        <w:t>Графический интерфейс</w:t>
      </w:r>
      <w:bookmarkEnd w:id="17"/>
    </w:p>
    <w:p w:rsidR="003E2D6B" w:rsidRDefault="00BF11BC" w:rsidP="004A3228">
      <w:pPr>
        <w:spacing w:after="160" w:line="259" w:lineRule="auto"/>
        <w:rPr>
          <w:rFonts w:ascii="Courier New" w:eastAsiaTheme="minorHAnsi" w:hAnsi="Courier New" w:cs="Courier New"/>
          <w:color w:val="000000"/>
          <w:highlight w:val="white"/>
        </w:rPr>
      </w:pPr>
      <w:r>
        <w:rPr>
          <w:noProof/>
          <w:lang w:eastAsia="ru-RU"/>
        </w:rPr>
        <w:drawing>
          <wp:inline distT="0" distB="0" distL="0" distR="0" wp14:anchorId="5F4EA89F" wp14:editId="5F584907">
            <wp:extent cx="5940425" cy="628713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28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2D6B">
        <w:rPr>
          <w:rFonts w:ascii="Courier New" w:eastAsiaTheme="minorHAnsi" w:hAnsi="Courier New" w:cs="Courier New"/>
          <w:color w:val="000000"/>
          <w:highlight w:val="white"/>
        </w:rPr>
        <w:br w:type="page"/>
      </w:r>
    </w:p>
    <w:p w:rsidR="000A133B" w:rsidRDefault="000A133B" w:rsidP="000A133B">
      <w:pPr>
        <w:pStyle w:val="1"/>
        <w:rPr>
          <w:highlight w:val="white"/>
        </w:rPr>
      </w:pPr>
      <w:bookmarkStart w:id="18" w:name="_Toc416208763"/>
      <w:bookmarkStart w:id="19" w:name="_Toc417410815"/>
      <w:r>
        <w:rPr>
          <w:highlight w:val="white"/>
        </w:rPr>
        <w:lastRenderedPageBreak/>
        <w:t>Примеры работы программы</w:t>
      </w:r>
      <w:bookmarkEnd w:id="18"/>
      <w:bookmarkEnd w:id="19"/>
    </w:p>
    <w:p w:rsidR="000A133B" w:rsidRPr="000A133B" w:rsidRDefault="000A133B" w:rsidP="000A133B">
      <w:pPr>
        <w:rPr>
          <w:highlight w:val="white"/>
        </w:rPr>
      </w:pP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Тест #:               0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proofErr w:type="gramStart"/>
      <w:r w:rsidRPr="00BA7D82">
        <w:rPr>
          <w:rFonts w:ascii="Courier New" w:hAnsi="Courier New" w:cs="Courier New"/>
          <w:sz w:val="16"/>
          <w:szCs w:val="16"/>
        </w:rPr>
        <w:t>N:  10247412618064917916064552210343464902652677646493611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Открыт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>ключ:  65537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Закрыт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>ключ:  8009265247648493071312000052812410727596140142712481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Исходн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 xml:space="preserve">текст:   </w:t>
      </w:r>
      <w:proofErr w:type="gramEnd"/>
      <w:r w:rsidRPr="00BA7D82">
        <w:rPr>
          <w:rFonts w:ascii="Courier New" w:hAnsi="Courier New" w:cs="Courier New"/>
          <w:sz w:val="16"/>
          <w:szCs w:val="16"/>
        </w:rPr>
        <w:t xml:space="preserve">    Так в 1923 году В. И. Ленин озаглавил свою замечательную статью о мерах, которые необходимо было принять для укрепления и улучшения советского государственного аппарата. Слова эти оказались столь многозначительными и вескими, были так удачно найдены, что скоро из простого заглавия превратились в настоящее крылатое слово со значением: качество может быть важнее количества.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Шифрованный текст:    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Расшифрованный текст: Так в 1923 году В. И. Ленин озаглавил свою замечательную статью о мерах, которые необходимо было принять для укрепления и улучшения советского государственного аппарата. Слова эти оказались столь многозначительными и вескими, были так удачно найдены, что скоро из простого заглавия превратились в настоящее крылатое слово со значением: качество может быть важнее количества.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Тест #:               1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proofErr w:type="gramStart"/>
      <w:r w:rsidRPr="00BA7D82">
        <w:rPr>
          <w:rFonts w:ascii="Courier New" w:hAnsi="Courier New" w:cs="Courier New"/>
          <w:sz w:val="16"/>
          <w:szCs w:val="16"/>
        </w:rPr>
        <w:t>N:  17335771606492691098688204605085327950040429731364039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Открыт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>ключ:  65537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Закрыт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>ключ:  16910425302218155381662850226168058413358948724752113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Исходн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 xml:space="preserve">текст:   </w:t>
      </w:r>
      <w:proofErr w:type="gramEnd"/>
      <w:r w:rsidRPr="00BA7D82">
        <w:rPr>
          <w:rFonts w:ascii="Courier New" w:hAnsi="Courier New" w:cs="Courier New"/>
          <w:sz w:val="16"/>
          <w:szCs w:val="16"/>
        </w:rPr>
        <w:t xml:space="preserve">    В огромных старорусских семьях было принято, чтобы их члены чередовались понедельно на домашних работах: эту неделю Федор колет дрова, Иван таскает воду, следующую - наоборот. Так же поочередно мололи муку на домашнем жернове: очень нелегкая работа. Болтунам же, отлынивавшим от всякого труда, говорили с насмешкой: "Мели, Емеля, твоя неделя!" - играя на том, что выражение "языком молоть" комически сопоставлялось тут именно с представлением о самой тяжелой работе на жернове.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Шифрованный текст:    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Расшифрованный текст: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>В</w:t>
      </w:r>
      <w:proofErr w:type="gramEnd"/>
      <w:r w:rsidRPr="00BA7D82">
        <w:rPr>
          <w:rFonts w:ascii="Courier New" w:hAnsi="Courier New" w:cs="Courier New"/>
          <w:sz w:val="16"/>
          <w:szCs w:val="16"/>
        </w:rPr>
        <w:t xml:space="preserve"> огромных старорусских семьях было принято, чтобы их члены чередовались понедельно на домашних работах: эту неделю Федор колет дрова, Иван таскает воду, следующую - наоборот. Так же поочередно мололи муку на домашнем жернове: очень нелегкая работа. Болтунам же, отлынивавшим от всякого труда, говорили с насмешкой: "Мели, Емеля, твоя неделя!" - играя на том, что выражение "языком молоть" комически сопоставлялось тут именно с представлением о самой тяжелой работе на жернове.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Тест #:               2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proofErr w:type="gramStart"/>
      <w:r w:rsidRPr="00BA7D82">
        <w:rPr>
          <w:rFonts w:ascii="Courier New" w:hAnsi="Courier New" w:cs="Courier New"/>
          <w:sz w:val="16"/>
          <w:szCs w:val="16"/>
        </w:rPr>
        <w:t>N:  9767889172004967161011862018590318956813019513684801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Открыт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>ключ:  17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Закрыт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>ключ:  6894980592003506231302490695515069471509896017282353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Исходн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 xml:space="preserve">текст:   </w:t>
      </w:r>
      <w:proofErr w:type="gramEnd"/>
      <w:r w:rsidRPr="00BA7D82">
        <w:rPr>
          <w:rFonts w:ascii="Courier New" w:hAnsi="Courier New" w:cs="Courier New"/>
          <w:sz w:val="16"/>
          <w:szCs w:val="16"/>
        </w:rPr>
        <w:t xml:space="preserve">    Выражение это, так сказать, царского происхождения. Автором его был царь Иван IV, прозванный в народе Грозным за массовые казни и убийства. Для усиления своей самодержавной власти, что невозможно было без ослабления князей, бояр и духовенства, Иван Грозный ввел опричнину, наводившую ужас на все государство Российское.Не мог примириться с разгулом опричников и митрополит Московский Филипп.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  <w:lang w:val="en-US"/>
        </w:rPr>
      </w:pPr>
      <w:r w:rsidRPr="00BA7D82">
        <w:rPr>
          <w:rFonts w:ascii="Courier New" w:hAnsi="Courier New" w:cs="Courier New"/>
          <w:sz w:val="16"/>
          <w:szCs w:val="16"/>
        </w:rPr>
        <w:t>Шифрованный</w:t>
      </w:r>
      <w:r w:rsidRPr="00BA7D82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BA7D82">
        <w:rPr>
          <w:rFonts w:ascii="Courier New" w:hAnsi="Courier New" w:cs="Courier New"/>
          <w:sz w:val="16"/>
          <w:szCs w:val="16"/>
        </w:rPr>
        <w:t>текст</w:t>
      </w:r>
      <w:r w:rsidRPr="00BA7D82">
        <w:rPr>
          <w:rFonts w:ascii="Courier New" w:hAnsi="Courier New" w:cs="Courier New"/>
          <w:sz w:val="16"/>
          <w:szCs w:val="16"/>
          <w:lang w:val="en-US"/>
        </w:rPr>
        <w:t>:    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</w:t>
      </w:r>
      <w:r w:rsidRPr="00BA7D82">
        <w:rPr>
          <w:rFonts w:ascii="Courier New" w:hAnsi="Courier New" w:cs="Courier New"/>
          <w:sz w:val="16"/>
          <w:szCs w:val="16"/>
          <w:lang w:val="en-US"/>
        </w:rPr>
        <w:lastRenderedPageBreak/>
        <w:t>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Расшифрованный</w:t>
      </w:r>
      <w:r w:rsidRPr="00BA7D82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BA7D82">
        <w:rPr>
          <w:rFonts w:ascii="Courier New" w:hAnsi="Courier New" w:cs="Courier New"/>
          <w:sz w:val="16"/>
          <w:szCs w:val="16"/>
        </w:rPr>
        <w:t>текст</w:t>
      </w:r>
      <w:r w:rsidRPr="00BA7D82">
        <w:rPr>
          <w:rFonts w:ascii="Courier New" w:hAnsi="Courier New" w:cs="Courier New"/>
          <w:sz w:val="16"/>
          <w:szCs w:val="16"/>
          <w:lang w:val="en-US"/>
        </w:rPr>
        <w:t xml:space="preserve">: </w:t>
      </w:r>
      <w:r w:rsidRPr="00BA7D82">
        <w:rPr>
          <w:rFonts w:ascii="Courier New" w:hAnsi="Courier New" w:cs="Courier New"/>
          <w:sz w:val="16"/>
          <w:szCs w:val="16"/>
        </w:rPr>
        <w:t>Выражение</w:t>
      </w:r>
      <w:r w:rsidRPr="00BA7D82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BA7D82">
        <w:rPr>
          <w:rFonts w:ascii="Courier New" w:hAnsi="Courier New" w:cs="Courier New"/>
          <w:sz w:val="16"/>
          <w:szCs w:val="16"/>
        </w:rPr>
        <w:t>это</w:t>
      </w:r>
      <w:r w:rsidRPr="00BA7D82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r w:rsidRPr="00BA7D82">
        <w:rPr>
          <w:rFonts w:ascii="Courier New" w:hAnsi="Courier New" w:cs="Courier New"/>
          <w:sz w:val="16"/>
          <w:szCs w:val="16"/>
        </w:rPr>
        <w:t>так</w:t>
      </w:r>
      <w:r w:rsidRPr="00BA7D82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BA7D82">
        <w:rPr>
          <w:rFonts w:ascii="Courier New" w:hAnsi="Courier New" w:cs="Courier New"/>
          <w:sz w:val="16"/>
          <w:szCs w:val="16"/>
        </w:rPr>
        <w:t>сказать</w:t>
      </w:r>
      <w:r w:rsidRPr="00BA7D82">
        <w:rPr>
          <w:rFonts w:ascii="Courier New" w:hAnsi="Courier New" w:cs="Courier New"/>
          <w:sz w:val="16"/>
          <w:szCs w:val="16"/>
          <w:lang w:val="en-US"/>
        </w:rPr>
        <w:t xml:space="preserve">, </w:t>
      </w:r>
      <w:r w:rsidRPr="00BA7D82">
        <w:rPr>
          <w:rFonts w:ascii="Courier New" w:hAnsi="Courier New" w:cs="Courier New"/>
          <w:sz w:val="16"/>
          <w:szCs w:val="16"/>
        </w:rPr>
        <w:t>царского</w:t>
      </w:r>
      <w:r w:rsidRPr="00BA7D82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BA7D82">
        <w:rPr>
          <w:rFonts w:ascii="Courier New" w:hAnsi="Courier New" w:cs="Courier New"/>
          <w:sz w:val="16"/>
          <w:szCs w:val="16"/>
        </w:rPr>
        <w:t>происхождения</w:t>
      </w:r>
      <w:r w:rsidRPr="00BA7D82">
        <w:rPr>
          <w:rFonts w:ascii="Courier New" w:hAnsi="Courier New" w:cs="Courier New"/>
          <w:sz w:val="16"/>
          <w:szCs w:val="16"/>
          <w:lang w:val="en-US"/>
        </w:rPr>
        <w:t xml:space="preserve">. </w:t>
      </w:r>
      <w:r w:rsidRPr="00BA7D82">
        <w:rPr>
          <w:rFonts w:ascii="Courier New" w:hAnsi="Courier New" w:cs="Courier New"/>
          <w:sz w:val="16"/>
          <w:szCs w:val="16"/>
        </w:rPr>
        <w:t>Автором его был царь Иван IV, прозванный в народе Грозным за массовые казни и убийства. Для усиления своей самодержавной власти, что невозможно было без ослабления князей, бояр и духовенства, Иван Грозный ввел опричнину, наводившую ужас на все государство Российское.Не мог примириться с разгулом опричников и митрополит Московский Филипп.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Тест #:               3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proofErr w:type="gramStart"/>
      <w:r w:rsidRPr="00BA7D82">
        <w:rPr>
          <w:rFonts w:ascii="Courier New" w:hAnsi="Courier New" w:cs="Courier New"/>
          <w:sz w:val="16"/>
          <w:szCs w:val="16"/>
        </w:rPr>
        <w:t>N:  14719416524974645300051781891026538997570117508175273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Открыт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>ключ:  17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Закрыт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>ключ:  8658480308808614882383400969568598285368158395124153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Исходн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 xml:space="preserve">текст:   </w:t>
      </w:r>
      <w:proofErr w:type="gramEnd"/>
      <w:r w:rsidRPr="00BA7D82">
        <w:rPr>
          <w:rFonts w:ascii="Courier New" w:hAnsi="Courier New" w:cs="Courier New"/>
          <w:sz w:val="16"/>
          <w:szCs w:val="16"/>
        </w:rPr>
        <w:t xml:space="preserve">    Что это за выражение? При чем тут решето? Оказывается, это сокращение старинной русской поговорки, которая гласила: "чудеса в решете - дыр много, а выскочить некуда". До нас дошла только первая часть фразы, которая как бы вобрала в себя смысл всего высказывания.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Шифрованный текст:    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Расшифрованный текст: Что это за выражение? При чем тут решето? Оказывается, это сокращение старинной русской поговорки, которая гласила: "чудеса в решете - дыр много, а выскочить некуда". До нас дошла только первая часть фразы, которая как бы вобрала в себя смысл всего высказывания.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Тест #:               4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proofErr w:type="gramStart"/>
      <w:r w:rsidRPr="00BA7D82">
        <w:rPr>
          <w:rFonts w:ascii="Courier New" w:hAnsi="Courier New" w:cs="Courier New"/>
          <w:sz w:val="16"/>
          <w:szCs w:val="16"/>
        </w:rPr>
        <w:t>N:  14151804955194623896921457829352897201049796417238379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Открыт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>ключ:  17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Закрыт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>ключ:  3329836460045793858099166491912094576288933068999665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Исходн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 xml:space="preserve">текст:   </w:t>
      </w:r>
      <w:proofErr w:type="gramEnd"/>
      <w:r w:rsidRPr="00BA7D82">
        <w:rPr>
          <w:rFonts w:ascii="Courier New" w:hAnsi="Courier New" w:cs="Courier New"/>
          <w:sz w:val="16"/>
          <w:szCs w:val="16"/>
        </w:rPr>
        <w:t xml:space="preserve">    В греческой и римской мифологии Цербер - чудовищный трехглавый пес со змеиным хвостом, охранявший вход в подземное царство Аида, который был укрощен Гераклом. Отсюда слово "цербер" употребляется в значении: злой, свирепый надсмотрщик.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Шифрованный текст:    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Расшифрованный текст: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>В</w:t>
      </w:r>
      <w:proofErr w:type="gramEnd"/>
      <w:r w:rsidRPr="00BA7D82">
        <w:rPr>
          <w:rFonts w:ascii="Courier New" w:hAnsi="Courier New" w:cs="Courier New"/>
          <w:sz w:val="16"/>
          <w:szCs w:val="16"/>
        </w:rPr>
        <w:t xml:space="preserve"> греческой и римской мифологии Цербер - чудовищный трехглавый пес со змеиным хвостом, охранявший вход в подземное царство Аида, который был укрощен Гераклом. Отсюда слово "цербер" употребляется в значении: злой, свирепый надсмотрщик.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Тест #:               5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proofErr w:type="gramStart"/>
      <w:r w:rsidRPr="00BA7D82">
        <w:rPr>
          <w:rFonts w:ascii="Courier New" w:hAnsi="Courier New" w:cs="Courier New"/>
          <w:sz w:val="16"/>
          <w:szCs w:val="16"/>
        </w:rPr>
        <w:t>N:  22134860724932263986886968534914355202365601656172789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Открыт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>ключ:  257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Закрыт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>ключ:  4478648862632209055712538320364019757452864257724657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Исходн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 xml:space="preserve">текст:   </w:t>
      </w:r>
      <w:proofErr w:type="gramEnd"/>
      <w:r w:rsidRPr="00BA7D82">
        <w:rPr>
          <w:rFonts w:ascii="Courier New" w:hAnsi="Courier New" w:cs="Courier New"/>
          <w:sz w:val="16"/>
          <w:szCs w:val="16"/>
        </w:rPr>
        <w:t xml:space="preserve">    Когда великий титан Прометей похитил с Олимпа и передал людям огонь богов, отец богов Зевс страшно покарал смельчака, но было поздно. Обладая божественным пламенем, люди перестали подчиняться небожителям, научились разным наукам, вышли из своего жалкого состояния. Еще немного - и они завоевали бы себе полное счастье...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Шифрованный текст:    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Расшифрованный текст: Когда великий титан Прометей похитил с Олимпа и передал людм огонь богов, отец богов Зевс страшно покарал смельчака, но было поздно. Обладая божественным пламенем, люди перестали подчиняться небожителям, научились разным наукам, вышли из своего жалкого состония. Еще немного - и они завоевали бы себе полное счастье...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Тест #:               6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proofErr w:type="gramStart"/>
      <w:r w:rsidRPr="00BA7D82">
        <w:rPr>
          <w:rFonts w:ascii="Courier New" w:hAnsi="Courier New" w:cs="Courier New"/>
          <w:sz w:val="16"/>
          <w:szCs w:val="16"/>
        </w:rPr>
        <w:t>N:  19443902127891253669714988528652058510525031485576927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Открыт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>ключ:  17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 xml:space="preserve">Закрыт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>ключ:  13725107384393826119798815234811007880187663607336209</w:t>
      </w:r>
      <w:proofErr w:type="gramEnd"/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lastRenderedPageBreak/>
        <w:t xml:space="preserve">Исходный </w:t>
      </w:r>
      <w:proofErr w:type="gramStart"/>
      <w:r w:rsidRPr="00BA7D82">
        <w:rPr>
          <w:rFonts w:ascii="Courier New" w:hAnsi="Courier New" w:cs="Courier New"/>
          <w:sz w:val="16"/>
          <w:szCs w:val="16"/>
        </w:rPr>
        <w:t xml:space="preserve">текст:   </w:t>
      </w:r>
      <w:proofErr w:type="gramEnd"/>
      <w:r w:rsidRPr="00BA7D82">
        <w:rPr>
          <w:rFonts w:ascii="Courier New" w:hAnsi="Courier New" w:cs="Courier New"/>
          <w:sz w:val="16"/>
          <w:szCs w:val="16"/>
        </w:rPr>
        <w:t xml:space="preserve">    По древнегреческому мифу, Юпитеру (греч. Зевс) приглянулась дочь финикийского царя Европа. Юпитер превратился в быка и похитил ее. Quod licet Jovi, non licet bovi - пословица говорит о нескромной или безосновательной претензии.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Шифрованный текст:    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  <w:r w:rsidRPr="00BA7D82">
        <w:rPr>
          <w:rFonts w:ascii="Courier New" w:hAnsi="Courier New" w:cs="Courier New"/>
          <w:sz w:val="16"/>
          <w:szCs w:val="16"/>
        </w:rPr>
        <w:t>Расшифрованный текст: По древнегреческому мифу, Юпитеру (греч. Зевс) приглянулась дочь финикийского царя Европа. Юпитер превратился в быка и похитил ее. Quod licet Jovi, non licet bovi - пословица говорит о нескромной или безосновательной претензии.</w:t>
      </w:r>
    </w:p>
    <w:p w:rsidR="00AF5287" w:rsidRPr="00BA7D82" w:rsidRDefault="00AF5287" w:rsidP="00AF5287">
      <w:pPr>
        <w:rPr>
          <w:rFonts w:ascii="Courier New" w:hAnsi="Courier New" w:cs="Courier New"/>
          <w:sz w:val="16"/>
          <w:szCs w:val="16"/>
        </w:rPr>
      </w:pPr>
    </w:p>
    <w:p w:rsidR="00634A8E" w:rsidRDefault="00634A8E" w:rsidP="00634A8E"/>
    <w:p w:rsidR="005205B8" w:rsidRDefault="005205B8" w:rsidP="005205B8"/>
    <w:p w:rsidR="000A133B" w:rsidRDefault="005205B8" w:rsidP="005205B8">
      <w:pPr>
        <w:rPr>
          <w:highlight w:val="white"/>
        </w:rPr>
      </w:pPr>
      <w:r>
        <w:rPr>
          <w:highlight w:val="white"/>
        </w:rPr>
        <w:t xml:space="preserve"> </w:t>
      </w:r>
      <w:r w:rsidR="000A133B">
        <w:rPr>
          <w:highlight w:val="white"/>
        </w:rPr>
        <w:br w:type="page"/>
      </w:r>
    </w:p>
    <w:p w:rsidR="00F42A16" w:rsidRDefault="00F42A16" w:rsidP="00F42A16">
      <w:pPr>
        <w:pStyle w:val="1"/>
        <w:rPr>
          <w:highlight w:val="white"/>
        </w:rPr>
      </w:pPr>
      <w:bookmarkStart w:id="20" w:name="_Toc417024414"/>
      <w:bookmarkStart w:id="21" w:name="_Toc416208765"/>
      <w:bookmarkStart w:id="22" w:name="_Toc417410816"/>
      <w:r>
        <w:rPr>
          <w:highlight w:val="white"/>
        </w:rPr>
        <w:lastRenderedPageBreak/>
        <w:t>Тестирование производительности</w:t>
      </w:r>
      <w:bookmarkEnd w:id="20"/>
      <w:bookmarkEnd w:id="22"/>
    </w:p>
    <w:p w:rsidR="00F42A16" w:rsidRDefault="00F42A16" w:rsidP="00F42A16">
      <w:pPr>
        <w:rPr>
          <w:highlight w:val="white"/>
        </w:rPr>
      </w:pPr>
    </w:p>
    <w:p w:rsidR="00F42A16" w:rsidRPr="009749A4" w:rsidRDefault="00F42A16" w:rsidP="00F42A16">
      <w:pPr>
        <w:rPr>
          <w:highlight w:val="white"/>
        </w:rPr>
      </w:pPr>
      <w:r>
        <w:rPr>
          <w:highlight w:val="white"/>
          <w:lang w:val="en-US"/>
        </w:rPr>
        <w:t>Windows</w:t>
      </w:r>
      <w:r w:rsidRPr="00F42A16">
        <w:rPr>
          <w:highlight w:val="white"/>
        </w:rPr>
        <w:t xml:space="preserve"> 8.1 Проф</w:t>
      </w:r>
      <w:r>
        <w:rPr>
          <w:highlight w:val="white"/>
        </w:rPr>
        <w:t>ессиональная</w:t>
      </w:r>
    </w:p>
    <w:p w:rsidR="00F42A16" w:rsidRPr="00F42A16" w:rsidRDefault="00F42A16" w:rsidP="00F42A16">
      <w:pPr>
        <w:rPr>
          <w:highlight w:val="white"/>
        </w:rPr>
      </w:pPr>
      <w:r>
        <w:rPr>
          <w:highlight w:val="white"/>
        </w:rPr>
        <w:t>Процессор</w:t>
      </w:r>
      <w:r w:rsidRPr="00F42A16">
        <w:rPr>
          <w:highlight w:val="white"/>
        </w:rPr>
        <w:t xml:space="preserve">: </w:t>
      </w:r>
      <w:r>
        <w:rPr>
          <w:highlight w:val="white"/>
          <w:lang w:val="en-US"/>
        </w:rPr>
        <w:t>Intel</w:t>
      </w:r>
      <w:r w:rsidRPr="00F42A16">
        <w:rPr>
          <w:highlight w:val="white"/>
        </w:rPr>
        <w:t xml:space="preserve"> </w:t>
      </w:r>
      <w:r>
        <w:rPr>
          <w:highlight w:val="white"/>
          <w:lang w:val="en-US"/>
        </w:rPr>
        <w:t>Core</w:t>
      </w:r>
      <w:r w:rsidRPr="00F42A16">
        <w:rPr>
          <w:highlight w:val="white"/>
        </w:rPr>
        <w:t xml:space="preserve"> </w:t>
      </w:r>
      <w:r>
        <w:rPr>
          <w:highlight w:val="white"/>
          <w:lang w:val="en-US"/>
        </w:rPr>
        <w:t>Duo</w:t>
      </w:r>
      <w:r w:rsidRPr="00F42A16">
        <w:rPr>
          <w:highlight w:val="white"/>
        </w:rPr>
        <w:t xml:space="preserve"> </w:t>
      </w:r>
      <w:r>
        <w:rPr>
          <w:highlight w:val="white"/>
          <w:lang w:val="en-US"/>
        </w:rPr>
        <w:t>E</w:t>
      </w:r>
      <w:r w:rsidRPr="00F42A16">
        <w:rPr>
          <w:highlight w:val="white"/>
        </w:rPr>
        <w:t>8600 @ 3.33</w:t>
      </w:r>
      <w:r>
        <w:rPr>
          <w:highlight w:val="white"/>
          <w:lang w:val="en-US"/>
        </w:rPr>
        <w:t>GHz</w:t>
      </w:r>
      <w:r w:rsidRPr="00F42A16">
        <w:rPr>
          <w:highlight w:val="white"/>
        </w:rPr>
        <w:t xml:space="preserve"> 2.67</w:t>
      </w:r>
      <w:r>
        <w:rPr>
          <w:highlight w:val="white"/>
          <w:lang w:val="en-US"/>
        </w:rPr>
        <w:t>GHz</w:t>
      </w:r>
    </w:p>
    <w:p w:rsidR="00F42A16" w:rsidRDefault="00F42A16" w:rsidP="00F42A16">
      <w:pPr>
        <w:rPr>
          <w:highlight w:val="white"/>
        </w:rPr>
      </w:pPr>
      <w:r w:rsidRPr="00F42A16">
        <w:rPr>
          <w:highlight w:val="white"/>
        </w:rPr>
        <w:t>Установленная память: 8,00 Г</w:t>
      </w:r>
      <w:r>
        <w:rPr>
          <w:highlight w:val="white"/>
        </w:rPr>
        <w:t>Б</w:t>
      </w:r>
    </w:p>
    <w:p w:rsidR="00F42A16" w:rsidRPr="009749A4" w:rsidRDefault="00F42A16" w:rsidP="00F42A16">
      <w:pPr>
        <w:rPr>
          <w:highlight w:val="white"/>
        </w:rPr>
      </w:pPr>
      <w:r>
        <w:rPr>
          <w:highlight w:val="white"/>
        </w:rPr>
        <w:t>Тип системы</w:t>
      </w:r>
      <w:r w:rsidRPr="009749A4">
        <w:rPr>
          <w:highlight w:val="white"/>
        </w:rPr>
        <w:t>:</w:t>
      </w:r>
      <w:r>
        <w:rPr>
          <w:highlight w:val="white"/>
        </w:rPr>
        <w:t xml:space="preserve"> 64-разрядная операционная система, процессор </w:t>
      </w:r>
      <w:r>
        <w:rPr>
          <w:highlight w:val="white"/>
          <w:lang w:val="en-US"/>
        </w:rPr>
        <w:t>x</w:t>
      </w:r>
      <w:r w:rsidRPr="009749A4">
        <w:rPr>
          <w:highlight w:val="white"/>
        </w:rPr>
        <w:t>64</w:t>
      </w:r>
    </w:p>
    <w:p w:rsidR="00F42A16" w:rsidRDefault="00F42A16" w:rsidP="00F42A16">
      <w:pPr>
        <w:rPr>
          <w:highlight w:val="white"/>
        </w:rPr>
      </w:pPr>
    </w:p>
    <w:p w:rsidR="00F42A16" w:rsidRDefault="00F42A16" w:rsidP="00F42A16">
      <w:pPr>
        <w:rPr>
          <w:highlight w:val="white"/>
        </w:rPr>
      </w:pPr>
      <w:r>
        <w:rPr>
          <w:highlight w:val="white"/>
        </w:rPr>
        <w:t>Время измеряется в миллисекундах (1</w:t>
      </w:r>
      <w:r>
        <w:rPr>
          <w:highlight w:val="white"/>
          <w:lang w:val="en-US"/>
        </w:rPr>
        <w:t>s</w:t>
      </w:r>
      <w:r w:rsidRPr="009749A4">
        <w:rPr>
          <w:highlight w:val="white"/>
        </w:rPr>
        <w:t xml:space="preserve"> == 1000</w:t>
      </w:r>
      <w:r>
        <w:rPr>
          <w:highlight w:val="white"/>
          <w:lang w:val="en-US"/>
        </w:rPr>
        <w:t>ms</w:t>
      </w:r>
      <w:r w:rsidRPr="009749A4">
        <w:rPr>
          <w:highlight w:val="white"/>
        </w:rPr>
        <w:t>)</w:t>
      </w:r>
    </w:p>
    <w:p w:rsidR="00F42A16" w:rsidRDefault="00F42A16" w:rsidP="00F42A16">
      <w:pPr>
        <w:rPr>
          <w:highlight w:val="white"/>
        </w:rPr>
      </w:pPr>
      <w:r>
        <w:rPr>
          <w:highlight w:val="white"/>
          <w:lang w:val="en-US"/>
        </w:rPr>
        <w:t>N</w:t>
      </w:r>
      <w:r w:rsidRPr="00F42A16">
        <w:rPr>
          <w:highlight w:val="white"/>
        </w:rPr>
        <w:t xml:space="preserve"> – </w:t>
      </w:r>
      <w:proofErr w:type="gramStart"/>
      <w:r>
        <w:rPr>
          <w:highlight w:val="white"/>
        </w:rPr>
        <w:t>количество</w:t>
      </w:r>
      <w:proofErr w:type="gramEnd"/>
      <w:r w:rsidRPr="00F42A16">
        <w:rPr>
          <w:highlight w:val="white"/>
        </w:rPr>
        <w:t xml:space="preserve"> </w:t>
      </w:r>
      <w:r>
        <w:rPr>
          <w:highlight w:val="white"/>
        </w:rPr>
        <w:t>десятичных разрядов</w:t>
      </w:r>
    </w:p>
    <w:p w:rsidR="00F42A16" w:rsidRDefault="00F42A16" w:rsidP="00F42A16">
      <w:pPr>
        <w:rPr>
          <w:highlight w:val="white"/>
        </w:rPr>
      </w:pPr>
    </w:p>
    <w:p w:rsidR="00F42A16" w:rsidRPr="009749A4" w:rsidRDefault="00F42A16" w:rsidP="00F42A16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1 – измерение среднего времени генерации ключа</w:t>
      </w:r>
    </w:p>
    <w:p w:rsidR="00F42A16" w:rsidRPr="009749A4" w:rsidRDefault="00F42A16" w:rsidP="00F42A16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2 – измерение среднего времени генерации одного простого числа</w:t>
      </w:r>
    </w:p>
    <w:p w:rsidR="00F42A16" w:rsidRPr="009749A4" w:rsidRDefault="00F42A16" w:rsidP="00F42A16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3 – измерение среднего времени одной итерации проверки числа на простоту</w:t>
      </w:r>
    </w:p>
    <w:p w:rsidR="00F42A16" w:rsidRDefault="00F42A16" w:rsidP="00F42A16">
      <w:pPr>
        <w:rPr>
          <w:b/>
          <w:highlight w:val="white"/>
        </w:rPr>
      </w:pPr>
    </w:p>
    <w:p w:rsidR="00530580" w:rsidRPr="00530580" w:rsidRDefault="00530580" w:rsidP="00530580">
      <w:pPr>
        <w:rPr>
          <w:rFonts w:ascii="Consolas" w:hAnsi="Consolas" w:cs="Consolas"/>
          <w:color w:val="000000"/>
          <w:highlight w:val="white"/>
        </w:rPr>
      </w:pPr>
      <w:r w:rsidRPr="00530580">
        <w:rPr>
          <w:rFonts w:ascii="Consolas" w:hAnsi="Consolas" w:cs="Consolas"/>
          <w:color w:val="000000"/>
          <w:highlight w:val="white"/>
        </w:rPr>
        <w:t xml:space="preserve">Для построения графиков использовалась программа </w:t>
      </w:r>
      <w:r w:rsidRPr="00530580">
        <w:rPr>
          <w:rFonts w:ascii="Consolas" w:hAnsi="Consolas" w:cs="Consolas"/>
          <w:color w:val="000000"/>
          <w:highlight w:val="white"/>
        </w:rPr>
        <w:t>Gnuplot</w:t>
      </w:r>
      <w:r>
        <w:rPr>
          <w:rFonts w:ascii="Consolas" w:hAnsi="Consolas" w:cs="Consolas"/>
          <w:highlight w:val="white"/>
        </w:rPr>
        <w:t xml:space="preserve"> </w:t>
      </w:r>
      <w:r w:rsidRPr="00530580">
        <w:rPr>
          <w:rFonts w:ascii="Consolas" w:hAnsi="Consolas" w:cs="Consolas"/>
          <w:color w:val="000000"/>
          <w:highlight w:val="white"/>
        </w:rPr>
        <w:t>http://www.gnuplot.info</w:t>
      </w:r>
    </w:p>
    <w:p w:rsidR="00530580" w:rsidRPr="009749A4" w:rsidRDefault="00530580" w:rsidP="00F42A16">
      <w:pPr>
        <w:rPr>
          <w:b/>
          <w:highlight w:val="white"/>
        </w:rPr>
      </w:pP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.Numerics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Microsoft.VisualStudio.TestTools.UnitTesting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SA_Project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ZI_Lab_Lab_3_9.UnitTest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[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Class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UnitTest2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1()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(</w:t>
      </w:r>
      <w:proofErr w:type="gramEnd"/>
      <w:r w:rsidRPr="00AF616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# N GenerateKeys"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 = 20; n &lt; 50; n++)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sa = 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n)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i = 0; i &lt; count; i++)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.GenerateKeys(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)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s = 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 - t.Ticks)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(</w:t>
      </w:r>
      <w:proofErr w:type="gramEnd"/>
      <w:r w:rsidRPr="00AF616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AF616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AF616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AF616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AF616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n, ts.TotalMilliseconds/count)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2()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(</w:t>
      </w:r>
      <w:proofErr w:type="gramEnd"/>
      <w:r w:rsidRPr="00AF616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# N GeneratePrimary"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 = 20; n &lt; 50; n++)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(n/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(bits + 7)/8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i = 0; i &lt; count; i++)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neratePrimary(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s = 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 - t.Ticks)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(</w:t>
      </w:r>
      <w:proofErr w:type="gramEnd"/>
      <w:r w:rsidRPr="00AF616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AF616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AF616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AF616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AF616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n, ts.TotalMilliseconds/count)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3()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(</w:t>
      </w:r>
      <w:proofErr w:type="gramEnd"/>
      <w:r w:rsidRPr="00AF616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# N IsPrimary"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 = 20; n &lt; 50; n++)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(n/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(bits + 7)/8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otal = 0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i = 0; i &lt; count; i++)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   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x =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</w:rPr>
        <w:t>RsaCrypt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.Random(bytes) | 1; </w:t>
      </w:r>
      <w:r w:rsidRPr="00AF6164">
        <w:rPr>
          <w:rFonts w:ascii="Courier New" w:hAnsi="Courier New" w:cs="Courier New"/>
          <w:color w:val="008000"/>
          <w:sz w:val="16"/>
          <w:szCs w:val="16"/>
          <w:highlight w:val="white"/>
        </w:rPr>
        <w:t>// Простые являются нечётными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    </w:t>
      </w:r>
      <w:proofErr w:type="gramStart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otal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umberOfTests(x)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IsPrimary(x)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gramEnd"/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s = </w:t>
      </w:r>
      <w:r w:rsidRPr="00AF616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 - t.Ticks)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AF616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(</w:t>
      </w:r>
      <w:proofErr w:type="gramEnd"/>
      <w:r w:rsidRPr="00AF616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AF616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AF616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AF616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AF616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n, ts.TotalMilliseconds / count);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FC2791" w:rsidRPr="00AF6164" w:rsidRDefault="00FC2791" w:rsidP="00FC27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F42A16" w:rsidRPr="00F42A16" w:rsidRDefault="00FC2791" w:rsidP="00FC2791">
      <w:pPr>
        <w:rPr>
          <w:b/>
          <w:lang w:val="en-US"/>
        </w:rPr>
      </w:pPr>
      <w:r w:rsidRPr="00AF616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  <w:r w:rsidRPr="00AF6164">
        <w:rPr>
          <w:rFonts w:ascii="Courier New" w:hAnsi="Courier New" w:cs="Courier New"/>
          <w:b/>
          <w:sz w:val="16"/>
          <w:szCs w:val="16"/>
          <w:lang w:val="en-US"/>
        </w:rPr>
        <w:t xml:space="preserve"> </w:t>
      </w:r>
      <w:r w:rsidR="00F42A16" w:rsidRPr="00F42A16">
        <w:rPr>
          <w:b/>
          <w:lang w:val="en-US"/>
        </w:rPr>
        <w:br w:type="page"/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lastRenderedPageBreak/>
        <w:t># N GenerateKeys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0 4.25026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1 4.15027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2 4.75027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3 5.30031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4 4.65026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5 6.3003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6 6.70038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7 5.6503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8 6.50036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9 6.15035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0 7.60044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1 8.90052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2 8.350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3 8.75048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4 8.400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5 9.25053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6 9.05050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7 9.05053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8 8.40048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9 14.3508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0 13.85080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1 14.80088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2 14.20084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3 15.85093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4 17.45100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5 17.35098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6 18.90112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7 17.75102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8 20.35119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9 20.601175</w:t>
      </w:r>
    </w:p>
    <w:p w:rsidR="00F42A16" w:rsidRPr="00F42A16" w:rsidRDefault="00F42A16" w:rsidP="00F42A16">
      <w:pPr>
        <w:rPr>
          <w:b/>
          <w:highlight w:val="white"/>
          <w:lang w:val="en-US"/>
        </w:rPr>
      </w:pPr>
    </w:p>
    <w:p w:rsidR="00F42A16" w:rsidRPr="00F42A16" w:rsidRDefault="004F30CA" w:rsidP="00F42A16">
      <w:pPr>
        <w:rPr>
          <w:b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D314E84" wp14:editId="290A8D4B">
            <wp:extent cx="5940425" cy="3592195"/>
            <wp:effectExtent l="0" t="0" r="3175" b="825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9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42A16">
        <w:rPr>
          <w:b/>
          <w:lang w:val="en-US"/>
        </w:rPr>
        <w:t xml:space="preserve"> </w:t>
      </w:r>
      <w:r w:rsidR="00F42A16" w:rsidRPr="00F42A16">
        <w:rPr>
          <w:b/>
          <w:lang w:val="en-US"/>
        </w:rPr>
        <w:br w:type="page"/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lastRenderedPageBreak/>
        <w:t># N GeneratePrimary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0 7.30041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1 7.85046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2 11.20067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3 9.60053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4 9.15052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5 10.05057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6 10.05063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7 12.25071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8 12.85072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9 16.8009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0 16.80097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1 20.7012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2 20.35119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3 20.4012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4 24.05138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5 21.55124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6 23.10136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7 26.151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8 23.60137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9 41.15236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0 37.35219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1 38.90222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2 39.45229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3 36.90212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4 40.75237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5 43.55251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6 48.30277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7 45.15261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8 44.30258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9 70.7041</w:t>
      </w:r>
    </w:p>
    <w:p w:rsidR="00F42A16" w:rsidRPr="00F42A16" w:rsidRDefault="00F42A16" w:rsidP="00F42A16">
      <w:pPr>
        <w:rPr>
          <w:b/>
          <w:highlight w:val="white"/>
          <w:lang w:val="en-US"/>
        </w:rPr>
      </w:pPr>
    </w:p>
    <w:p w:rsidR="00F42A16" w:rsidRPr="00F42A16" w:rsidRDefault="00F42A16" w:rsidP="00F42A16">
      <w:pPr>
        <w:rPr>
          <w:b/>
          <w:highlight w:val="white"/>
          <w:lang w:val="en-US"/>
        </w:rPr>
      </w:pPr>
    </w:p>
    <w:p w:rsidR="00F42A16" w:rsidRPr="00F42A16" w:rsidRDefault="004F30CA" w:rsidP="00F42A16">
      <w:pPr>
        <w:rPr>
          <w:b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1B26D6F" wp14:editId="323BE6C0">
            <wp:extent cx="5940425" cy="3592195"/>
            <wp:effectExtent l="0" t="0" r="3175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9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42A16">
        <w:rPr>
          <w:b/>
          <w:lang w:val="en-US"/>
        </w:rPr>
        <w:t xml:space="preserve"> </w:t>
      </w:r>
      <w:r w:rsidR="00F42A16" w:rsidRPr="00F42A16">
        <w:rPr>
          <w:b/>
          <w:lang w:val="en-US"/>
        </w:rPr>
        <w:br w:type="page"/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lastRenderedPageBreak/>
        <w:t># N IsPrimary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0 0.29998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1 0.0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2 1.15009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3 0.05000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4 0.04998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5 0.45004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6 0.50002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7 0.04998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8 1.0501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29 0.09999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0 0.15000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1 0.14999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2 1.6501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3 0.85007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4 0.14999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5 0.90006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6 0.14999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7 0.15001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8 0.15003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39 0.19999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0 0.20001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1 1.55008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2 1.55009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3 0.25001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4 0.20002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5 0.2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6 1.95013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7 0.25001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8 3.450175</w:t>
      </w:r>
    </w:p>
    <w:p w:rsidR="009021B2" w:rsidRPr="009021B2" w:rsidRDefault="009021B2" w:rsidP="009021B2">
      <w:pPr>
        <w:rPr>
          <w:b/>
          <w:lang w:val="en-US"/>
        </w:rPr>
      </w:pPr>
      <w:r w:rsidRPr="009021B2">
        <w:rPr>
          <w:b/>
          <w:lang w:val="en-US"/>
        </w:rPr>
        <w:t>49 0.35005</w:t>
      </w:r>
    </w:p>
    <w:p w:rsidR="004F30CA" w:rsidRDefault="00695112" w:rsidP="00695112">
      <w:pPr>
        <w:rPr>
          <w:b/>
          <w:highlight w:val="white"/>
          <w:lang w:val="en-US"/>
        </w:rPr>
      </w:pPr>
      <w:r w:rsidRPr="00695112">
        <w:rPr>
          <w:b/>
          <w:highlight w:val="white"/>
          <w:lang w:val="en-US"/>
        </w:rPr>
        <w:t xml:space="preserve"> </w:t>
      </w:r>
    </w:p>
    <w:p w:rsidR="00F42A16" w:rsidRDefault="004F30CA" w:rsidP="00695112">
      <w:pPr>
        <w:rPr>
          <w:rFonts w:asciiTheme="majorHAnsi" w:eastAsiaTheme="majorEastAsia" w:hAnsiTheme="majorHAnsi" w:cstheme="majorBidi"/>
          <w:bCs/>
          <w:kern w:val="32"/>
          <w:sz w:val="32"/>
          <w:szCs w:val="32"/>
          <w:highlight w:val="white"/>
        </w:rPr>
      </w:pPr>
      <w:r>
        <w:rPr>
          <w:noProof/>
          <w:lang w:eastAsia="ru-RU"/>
        </w:rPr>
        <w:lastRenderedPageBreak/>
        <w:drawing>
          <wp:inline distT="0" distB="0" distL="0" distR="0" wp14:anchorId="7974E55F" wp14:editId="75FB5D4D">
            <wp:extent cx="5940425" cy="3592195"/>
            <wp:effectExtent l="0" t="0" r="317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9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highlight w:val="white"/>
        </w:rPr>
        <w:t xml:space="preserve"> </w:t>
      </w:r>
      <w:r w:rsidR="00F42A16">
        <w:rPr>
          <w:b/>
          <w:highlight w:val="white"/>
        </w:rPr>
        <w:br w:type="page"/>
      </w:r>
    </w:p>
    <w:p w:rsidR="0025243B" w:rsidRPr="0025243B" w:rsidRDefault="0025243B" w:rsidP="0025243B">
      <w:pPr>
        <w:pStyle w:val="1"/>
        <w:rPr>
          <w:highlight w:val="white"/>
        </w:rPr>
      </w:pPr>
      <w:bookmarkStart w:id="23" w:name="_Toc417410817"/>
      <w:r>
        <w:rPr>
          <w:b w:val="0"/>
          <w:highlight w:val="white"/>
        </w:rPr>
        <w:lastRenderedPageBreak/>
        <w:t>Заключение</w:t>
      </w:r>
      <w:bookmarkEnd w:id="21"/>
      <w:bookmarkEnd w:id="23"/>
    </w:p>
    <w:p w:rsidR="000A133B" w:rsidRPr="004856F1" w:rsidRDefault="000A133B" w:rsidP="000A133B">
      <w:pPr>
        <w:pStyle w:val="a8"/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</w:p>
    <w:p w:rsidR="000A133B" w:rsidRPr="004856F1" w:rsidRDefault="000A133B" w:rsidP="000A133B">
      <w:pPr>
        <w:pStyle w:val="a8"/>
        <w:numPr>
          <w:ilvl w:val="0"/>
          <w:numId w:val="6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 xml:space="preserve">В ходе работы были </w:t>
      </w:r>
      <w:r w:rsidR="004A6FB4" w:rsidRPr="004856F1">
        <w:rPr>
          <w:rFonts w:ascii="Times New Roman" w:hAnsi="Times New Roman" w:cs="Times New Roman"/>
          <w:color w:val="000000"/>
          <w:highlight w:val="white"/>
        </w:rPr>
        <w:t>изучены следующие</w:t>
      </w:r>
      <w:r w:rsidRPr="004856F1">
        <w:rPr>
          <w:rFonts w:ascii="Times New Roman" w:hAnsi="Times New Roman" w:cs="Times New Roman"/>
          <w:color w:val="000000"/>
          <w:highlight w:val="white"/>
        </w:rPr>
        <w:t xml:space="preserve"> дополнительные навыки:</w:t>
      </w:r>
    </w:p>
    <w:p w:rsidR="000A133B" w:rsidRPr="004856F1" w:rsidRDefault="004A6FB4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Обобщённый</w:t>
      </w:r>
      <w:r w:rsidR="000A133B" w:rsidRPr="004856F1">
        <w:rPr>
          <w:rFonts w:ascii="Times New Roman" w:hAnsi="Times New Roman" w:cs="Times New Roman"/>
          <w:color w:val="000000"/>
          <w:highlight w:val="white"/>
        </w:rPr>
        <w:t xml:space="preserve"> алгоритм Евклида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Вероятностный тест на простоту Миллера-Рабина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Работ с большими числами в .</w:t>
      </w:r>
      <w:r w:rsidRPr="004856F1">
        <w:rPr>
          <w:rFonts w:ascii="Times New Roman" w:hAnsi="Times New Roman" w:cs="Times New Roman"/>
          <w:color w:val="000000"/>
          <w:highlight w:val="white"/>
          <w:lang w:val="en-US"/>
        </w:rPr>
        <w:t>NET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 xml:space="preserve">Реализация оконного интерфейса с помощью технологии </w:t>
      </w:r>
      <w:r w:rsidRPr="004856F1">
        <w:rPr>
          <w:rFonts w:ascii="Times New Roman" w:hAnsi="Times New Roman" w:cs="Times New Roman"/>
          <w:color w:val="000000"/>
          <w:highlight w:val="white"/>
          <w:lang w:val="en-US"/>
        </w:rPr>
        <w:t>WPF</w:t>
      </w:r>
    </w:p>
    <w:p w:rsidR="000A133B" w:rsidRPr="004856F1" w:rsidRDefault="000A133B" w:rsidP="000A133B">
      <w:pPr>
        <w:pStyle w:val="a8"/>
        <w:numPr>
          <w:ilvl w:val="0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Базовые знания теории чисел такие как:</w:t>
      </w:r>
    </w:p>
    <w:p w:rsidR="000A133B" w:rsidRPr="004856F1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Кольцо целых чисел</w:t>
      </w:r>
    </w:p>
    <w:p w:rsidR="000A133B" w:rsidRPr="004856F1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Функция Эйлера</w:t>
      </w:r>
    </w:p>
    <w:p w:rsidR="000A133B" w:rsidRPr="004856F1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Теорема Ферма</w:t>
      </w:r>
    </w:p>
    <w:p w:rsidR="000A133B" w:rsidRPr="004856F1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НОД</w:t>
      </w:r>
    </w:p>
    <w:p w:rsidR="000A133B" w:rsidRDefault="000A133B" w:rsidP="000A133B">
      <w:pPr>
        <w:pStyle w:val="a8"/>
        <w:numPr>
          <w:ilvl w:val="1"/>
          <w:numId w:val="5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Сравнение по модулю</w:t>
      </w:r>
    </w:p>
    <w:p w:rsidR="004856F1" w:rsidRPr="004856F1" w:rsidRDefault="004856F1" w:rsidP="004856F1">
      <w:pPr>
        <w:pStyle w:val="a8"/>
        <w:autoSpaceDE w:val="0"/>
        <w:autoSpaceDN w:val="0"/>
        <w:adjustRightInd w:val="0"/>
        <w:ind w:left="1788"/>
        <w:rPr>
          <w:rFonts w:ascii="Times New Roman" w:hAnsi="Times New Roman" w:cs="Times New Roman"/>
          <w:color w:val="000000"/>
          <w:highlight w:val="white"/>
        </w:rPr>
      </w:pPr>
    </w:p>
    <w:p w:rsidR="000A133B" w:rsidRPr="004856F1" w:rsidRDefault="000A133B" w:rsidP="000A133B">
      <w:pPr>
        <w:pStyle w:val="a8"/>
        <w:numPr>
          <w:ilvl w:val="0"/>
          <w:numId w:val="6"/>
        </w:numPr>
        <w:autoSpaceDE w:val="0"/>
        <w:autoSpaceDN w:val="0"/>
        <w:adjustRightInd w:val="0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 xml:space="preserve">Алгоритм </w:t>
      </w:r>
      <w:r w:rsidRPr="004856F1">
        <w:rPr>
          <w:rFonts w:ascii="Times New Roman" w:hAnsi="Times New Roman" w:cs="Times New Roman"/>
          <w:color w:val="000000"/>
          <w:highlight w:val="white"/>
          <w:lang w:val="en-US"/>
        </w:rPr>
        <w:t>RSA</w:t>
      </w:r>
      <w:r w:rsidRPr="004856F1">
        <w:rPr>
          <w:rFonts w:ascii="Times New Roman" w:hAnsi="Times New Roman" w:cs="Times New Roman"/>
          <w:color w:val="000000"/>
          <w:highlight w:val="white"/>
        </w:rPr>
        <w:t xml:space="preserve"> является криптостойким и это свойство зависит напрямую от длины модуля </w:t>
      </w:r>
      <w:r w:rsidRPr="004856F1">
        <w:rPr>
          <w:rFonts w:ascii="Times New Roman" w:hAnsi="Times New Roman" w:cs="Times New Roman"/>
          <w:color w:val="000000"/>
          <w:highlight w:val="white"/>
          <w:lang w:val="en-US"/>
        </w:rPr>
        <w:t>N</w:t>
      </w:r>
      <w:r w:rsidRPr="004856F1">
        <w:rPr>
          <w:rFonts w:ascii="Times New Roman" w:hAnsi="Times New Roman" w:cs="Times New Roman"/>
          <w:color w:val="000000"/>
          <w:highlight w:val="white"/>
        </w:rPr>
        <w:t>. Чем длиннее число</w:t>
      </w:r>
      <w:r w:rsidR="00F15572">
        <w:rPr>
          <w:rFonts w:ascii="Times New Roman" w:hAnsi="Times New Roman" w:cs="Times New Roman"/>
          <w:color w:val="000000"/>
          <w:highlight w:val="white"/>
        </w:rPr>
        <w:t>,</w:t>
      </w:r>
      <w:r w:rsidRPr="004856F1">
        <w:rPr>
          <w:rFonts w:ascii="Times New Roman" w:hAnsi="Times New Roman" w:cs="Times New Roman"/>
          <w:color w:val="000000"/>
          <w:highlight w:val="white"/>
        </w:rPr>
        <w:t xml:space="preserve"> тем </w:t>
      </w:r>
      <w:r w:rsidR="00F15572">
        <w:rPr>
          <w:rFonts w:ascii="Times New Roman" w:hAnsi="Times New Roman" w:cs="Times New Roman"/>
          <w:color w:val="000000"/>
          <w:highlight w:val="white"/>
        </w:rPr>
        <w:t xml:space="preserve">дольше происходит </w:t>
      </w:r>
      <w:r w:rsidR="004A6FB4">
        <w:rPr>
          <w:rFonts w:ascii="Times New Roman" w:hAnsi="Times New Roman" w:cs="Times New Roman"/>
          <w:color w:val="000000"/>
          <w:highlight w:val="white"/>
        </w:rPr>
        <w:t>процесс его</w:t>
      </w:r>
      <w:r w:rsidR="00F15572">
        <w:rPr>
          <w:rFonts w:ascii="Times New Roman" w:hAnsi="Times New Roman" w:cs="Times New Roman"/>
          <w:color w:val="000000"/>
          <w:highlight w:val="white"/>
        </w:rPr>
        <w:t xml:space="preserve"> факторизации</w:t>
      </w:r>
      <w:r w:rsidRPr="004856F1">
        <w:rPr>
          <w:rFonts w:ascii="Times New Roman" w:hAnsi="Times New Roman" w:cs="Times New Roman"/>
          <w:color w:val="000000"/>
          <w:highlight w:val="white"/>
        </w:rPr>
        <w:t>.</w:t>
      </w:r>
    </w:p>
    <w:p w:rsidR="000A133B" w:rsidRPr="00CF0371" w:rsidRDefault="000A133B" w:rsidP="000A133B">
      <w:pPr>
        <w:autoSpaceDE w:val="0"/>
        <w:autoSpaceDN w:val="0"/>
        <w:adjustRightInd w:val="0"/>
      </w:pPr>
    </w:p>
    <w:sectPr w:rsidR="000A133B" w:rsidRPr="00CF03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457D1" w:rsidRDefault="007457D1" w:rsidP="00032501">
      <w:r>
        <w:separator/>
      </w:r>
    </w:p>
  </w:endnote>
  <w:endnote w:type="continuationSeparator" w:id="0">
    <w:p w:rsidR="007457D1" w:rsidRDefault="007457D1" w:rsidP="000325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5683" w:rsidRDefault="00555683" w:rsidP="00032501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54630443"/>
      <w:docPartObj>
        <w:docPartGallery w:val="Page Numbers (Bottom of Page)"/>
        <w:docPartUnique/>
      </w:docPartObj>
    </w:sdtPr>
    <w:sdtContent>
      <w:p w:rsidR="00555683" w:rsidRDefault="0055568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F6164">
          <w:rPr>
            <w:noProof/>
          </w:rPr>
          <w:t>20</w:t>
        </w:r>
        <w:r>
          <w:fldChar w:fldCharType="end"/>
        </w:r>
      </w:p>
    </w:sdtContent>
  </w:sdt>
  <w:p w:rsidR="00555683" w:rsidRDefault="00555683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5683" w:rsidRPr="007F7A04" w:rsidRDefault="00555683" w:rsidP="002A3F61">
    <w:pPr>
      <w:pStyle w:val="p6"/>
      <w:shd w:val="clear" w:color="auto" w:fill="FFFFFF"/>
      <w:ind w:left="2124" w:firstLine="708"/>
      <w:rPr>
        <w:color w:val="000000"/>
        <w:sz w:val="28"/>
        <w:szCs w:val="28"/>
      </w:rPr>
    </w:pPr>
    <w:r>
      <w:rPr>
        <w:color w:val="000000"/>
        <w:sz w:val="28"/>
        <w:szCs w:val="28"/>
        <w:lang w:val="en-US"/>
      </w:rPr>
      <w:t xml:space="preserve">       </w:t>
    </w:r>
    <w:r>
      <w:rPr>
        <w:color w:val="000000"/>
        <w:sz w:val="28"/>
        <w:szCs w:val="28"/>
      </w:rPr>
      <w:t>Красноярск 2015</w:t>
    </w:r>
  </w:p>
  <w:p w:rsidR="00555683" w:rsidRDefault="00555683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457D1" w:rsidRDefault="007457D1" w:rsidP="00032501">
      <w:r>
        <w:separator/>
      </w:r>
    </w:p>
  </w:footnote>
  <w:footnote w:type="continuationSeparator" w:id="0">
    <w:p w:rsidR="007457D1" w:rsidRDefault="007457D1" w:rsidP="0003250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5683" w:rsidRDefault="00555683" w:rsidP="00032501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16E803A6"/>
    <w:multiLevelType w:val="hybridMultilevel"/>
    <w:tmpl w:val="A0CAF6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0D7D11"/>
    <w:multiLevelType w:val="hybridMultilevel"/>
    <w:tmpl w:val="072C6A18"/>
    <w:lvl w:ilvl="0" w:tplc="791EF14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2501"/>
    <w:rsid w:val="00032501"/>
    <w:rsid w:val="000A133B"/>
    <w:rsid w:val="000A38B3"/>
    <w:rsid w:val="000E6940"/>
    <w:rsid w:val="00233FFF"/>
    <w:rsid w:val="0025243B"/>
    <w:rsid w:val="002A3F61"/>
    <w:rsid w:val="0030286F"/>
    <w:rsid w:val="003E2D6B"/>
    <w:rsid w:val="004856F1"/>
    <w:rsid w:val="00497818"/>
    <w:rsid w:val="004A3228"/>
    <w:rsid w:val="004A6FB4"/>
    <w:rsid w:val="004D4CF3"/>
    <w:rsid w:val="004F30CA"/>
    <w:rsid w:val="005205B8"/>
    <w:rsid w:val="00530580"/>
    <w:rsid w:val="0053202A"/>
    <w:rsid w:val="00555683"/>
    <w:rsid w:val="0058122F"/>
    <w:rsid w:val="00634A8E"/>
    <w:rsid w:val="00652381"/>
    <w:rsid w:val="00695112"/>
    <w:rsid w:val="007457D1"/>
    <w:rsid w:val="007D56B0"/>
    <w:rsid w:val="007E17A7"/>
    <w:rsid w:val="007F7F0D"/>
    <w:rsid w:val="008057FE"/>
    <w:rsid w:val="009021B2"/>
    <w:rsid w:val="009404D6"/>
    <w:rsid w:val="00AC0039"/>
    <w:rsid w:val="00AF5287"/>
    <w:rsid w:val="00AF6164"/>
    <w:rsid w:val="00B50B5A"/>
    <w:rsid w:val="00B54EEF"/>
    <w:rsid w:val="00BA7D82"/>
    <w:rsid w:val="00BF11BC"/>
    <w:rsid w:val="00CA37C7"/>
    <w:rsid w:val="00CB3DA0"/>
    <w:rsid w:val="00CF0371"/>
    <w:rsid w:val="00CF77C2"/>
    <w:rsid w:val="00E76651"/>
    <w:rsid w:val="00F15572"/>
    <w:rsid w:val="00F42A16"/>
    <w:rsid w:val="00FB1BAB"/>
    <w:rsid w:val="00FC2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F1ED6AF-D384-41E2-82B2-9B2C1E816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243B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5243B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5243B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5243B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5243B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5243B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5243B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5243B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5243B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5243B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032501"/>
    <w:rPr>
      <w:rFonts w:eastAsiaTheme="minorEastAsia" w:cs="Times New Roman"/>
    </w:rPr>
  </w:style>
  <w:style w:type="paragraph" w:styleId="a5">
    <w:name w:val="footer"/>
    <w:basedOn w:val="a"/>
    <w:link w:val="a6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032501"/>
    <w:rPr>
      <w:rFonts w:eastAsiaTheme="minorEastAsia" w:cs="Times New Roman"/>
    </w:rPr>
  </w:style>
  <w:style w:type="character" w:customStyle="1" w:styleId="10">
    <w:name w:val="Заголовок 1 Знак"/>
    <w:basedOn w:val="a0"/>
    <w:link w:val="1"/>
    <w:uiPriority w:val="9"/>
    <w:rsid w:val="0025243B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25243B"/>
    <w:pPr>
      <w:outlineLvl w:val="9"/>
    </w:pPr>
  </w:style>
  <w:style w:type="paragraph" w:customStyle="1" w:styleId="p6">
    <w:name w:val="p6"/>
    <w:basedOn w:val="a"/>
    <w:rsid w:val="00CF77C2"/>
    <w:pPr>
      <w:spacing w:before="100" w:beforeAutospacing="1" w:after="100" w:afterAutospacing="1"/>
    </w:pPr>
    <w:rPr>
      <w:rFonts w:ascii="Times New Roman" w:eastAsia="Times New Roman" w:hAnsi="Times New Roman"/>
      <w:lang w:eastAsia="ru-RU"/>
    </w:rPr>
  </w:style>
  <w:style w:type="paragraph" w:styleId="a8">
    <w:name w:val="List Paragraph"/>
    <w:basedOn w:val="a"/>
    <w:uiPriority w:val="34"/>
    <w:qFormat/>
    <w:rsid w:val="0025243B"/>
    <w:pPr>
      <w:ind w:left="720"/>
      <w:contextualSpacing/>
    </w:pPr>
    <w:rPr>
      <w:rFonts w:cstheme="minorBidi"/>
    </w:rPr>
  </w:style>
  <w:style w:type="paragraph" w:styleId="11">
    <w:name w:val="toc 1"/>
    <w:basedOn w:val="a"/>
    <w:next w:val="a"/>
    <w:autoRedefine/>
    <w:uiPriority w:val="39"/>
    <w:unhideWhenUsed/>
    <w:rsid w:val="002A3F61"/>
    <w:pPr>
      <w:spacing w:after="100"/>
    </w:pPr>
  </w:style>
  <w:style w:type="character" w:styleId="a9">
    <w:name w:val="Hyperlink"/>
    <w:basedOn w:val="a0"/>
    <w:uiPriority w:val="99"/>
    <w:unhideWhenUsed/>
    <w:rsid w:val="002A3F61"/>
    <w:rPr>
      <w:color w:val="0563C1" w:themeColor="hyperlink"/>
      <w:u w:val="single"/>
    </w:rPr>
  </w:style>
  <w:style w:type="paragraph" w:styleId="aa">
    <w:name w:val="Subtitle"/>
    <w:basedOn w:val="a"/>
    <w:next w:val="a"/>
    <w:link w:val="ab"/>
    <w:uiPriority w:val="11"/>
    <w:qFormat/>
    <w:rsid w:val="0025243B"/>
    <w:pPr>
      <w:spacing w:after="60"/>
      <w:jc w:val="center"/>
      <w:outlineLvl w:val="1"/>
    </w:pPr>
    <w:rPr>
      <w:rFonts w:asciiTheme="majorHAnsi" w:eastAsiaTheme="majorEastAsia" w:hAnsiTheme="majorHAnsi" w:cstheme="minorBidi"/>
    </w:rPr>
  </w:style>
  <w:style w:type="character" w:customStyle="1" w:styleId="ab">
    <w:name w:val="Подзаголовок Знак"/>
    <w:basedOn w:val="a0"/>
    <w:link w:val="aa"/>
    <w:uiPriority w:val="11"/>
    <w:rsid w:val="0025243B"/>
    <w:rPr>
      <w:rFonts w:asciiTheme="majorHAnsi" w:eastAsiaTheme="majorEastAsia" w:hAnsiTheme="majorHAnsi" w:cstheme="minorBidi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25243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3E2D6B"/>
    <w:pPr>
      <w:spacing w:after="100"/>
      <w:ind w:left="220"/>
    </w:pPr>
  </w:style>
  <w:style w:type="character" w:customStyle="1" w:styleId="30">
    <w:name w:val="Заголовок 3 Знак"/>
    <w:basedOn w:val="a0"/>
    <w:link w:val="3"/>
    <w:uiPriority w:val="9"/>
    <w:semiHidden/>
    <w:rsid w:val="0025243B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25243B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25243B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25243B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25243B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25243B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25243B"/>
    <w:rPr>
      <w:rFonts w:asciiTheme="majorHAnsi" w:eastAsiaTheme="majorEastAsia" w:hAnsiTheme="majorHAnsi"/>
    </w:rPr>
  </w:style>
  <w:style w:type="paragraph" w:styleId="ac">
    <w:name w:val="Title"/>
    <w:basedOn w:val="a"/>
    <w:next w:val="a"/>
    <w:link w:val="ad"/>
    <w:uiPriority w:val="10"/>
    <w:qFormat/>
    <w:rsid w:val="0025243B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d">
    <w:name w:val="Название Знак"/>
    <w:basedOn w:val="a0"/>
    <w:link w:val="ac"/>
    <w:uiPriority w:val="10"/>
    <w:rsid w:val="0025243B"/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styleId="ae">
    <w:name w:val="Strong"/>
    <w:basedOn w:val="a0"/>
    <w:uiPriority w:val="22"/>
    <w:qFormat/>
    <w:rsid w:val="0025243B"/>
    <w:rPr>
      <w:b/>
      <w:bCs/>
    </w:rPr>
  </w:style>
  <w:style w:type="character" w:styleId="af">
    <w:name w:val="Emphasis"/>
    <w:basedOn w:val="a0"/>
    <w:uiPriority w:val="20"/>
    <w:qFormat/>
    <w:rsid w:val="0025243B"/>
    <w:rPr>
      <w:rFonts w:asciiTheme="minorHAnsi" w:hAnsiTheme="minorHAnsi"/>
      <w:b/>
      <w:i/>
      <w:iCs/>
    </w:rPr>
  </w:style>
  <w:style w:type="paragraph" w:styleId="af0">
    <w:name w:val="No Spacing"/>
    <w:basedOn w:val="a"/>
    <w:uiPriority w:val="1"/>
    <w:qFormat/>
    <w:rsid w:val="0025243B"/>
    <w:rPr>
      <w:szCs w:val="32"/>
    </w:rPr>
  </w:style>
  <w:style w:type="paragraph" w:styleId="22">
    <w:name w:val="Quote"/>
    <w:basedOn w:val="a"/>
    <w:next w:val="a"/>
    <w:link w:val="23"/>
    <w:uiPriority w:val="29"/>
    <w:qFormat/>
    <w:rsid w:val="0025243B"/>
    <w:rPr>
      <w:i/>
    </w:rPr>
  </w:style>
  <w:style w:type="character" w:customStyle="1" w:styleId="23">
    <w:name w:val="Цитата 2 Знак"/>
    <w:basedOn w:val="a0"/>
    <w:link w:val="22"/>
    <w:uiPriority w:val="29"/>
    <w:rsid w:val="0025243B"/>
    <w:rPr>
      <w:i/>
      <w:sz w:val="24"/>
      <w:szCs w:val="24"/>
    </w:rPr>
  </w:style>
  <w:style w:type="paragraph" w:styleId="af1">
    <w:name w:val="Intense Quote"/>
    <w:basedOn w:val="a"/>
    <w:next w:val="a"/>
    <w:link w:val="af2"/>
    <w:uiPriority w:val="30"/>
    <w:qFormat/>
    <w:rsid w:val="0025243B"/>
    <w:pPr>
      <w:ind w:left="720" w:right="720"/>
    </w:pPr>
    <w:rPr>
      <w:b/>
      <w:i/>
      <w:szCs w:val="22"/>
    </w:rPr>
  </w:style>
  <w:style w:type="character" w:customStyle="1" w:styleId="af2">
    <w:name w:val="Выделенная цитата Знак"/>
    <w:basedOn w:val="a0"/>
    <w:link w:val="af1"/>
    <w:uiPriority w:val="30"/>
    <w:rsid w:val="0025243B"/>
    <w:rPr>
      <w:b/>
      <w:i/>
      <w:sz w:val="24"/>
    </w:rPr>
  </w:style>
  <w:style w:type="character" w:styleId="af3">
    <w:name w:val="Subtle Emphasis"/>
    <w:uiPriority w:val="19"/>
    <w:qFormat/>
    <w:rsid w:val="0025243B"/>
    <w:rPr>
      <w:i/>
      <w:color w:val="5A5A5A" w:themeColor="text1" w:themeTint="A5"/>
    </w:rPr>
  </w:style>
  <w:style w:type="character" w:styleId="af4">
    <w:name w:val="Intense Emphasis"/>
    <w:basedOn w:val="a0"/>
    <w:uiPriority w:val="21"/>
    <w:qFormat/>
    <w:rsid w:val="0025243B"/>
    <w:rPr>
      <w:b/>
      <w:i/>
      <w:sz w:val="24"/>
      <w:szCs w:val="24"/>
      <w:u w:val="single"/>
    </w:rPr>
  </w:style>
  <w:style w:type="character" w:styleId="af5">
    <w:name w:val="Subtle Reference"/>
    <w:basedOn w:val="a0"/>
    <w:uiPriority w:val="31"/>
    <w:qFormat/>
    <w:rsid w:val="0025243B"/>
    <w:rPr>
      <w:sz w:val="24"/>
      <w:szCs w:val="24"/>
      <w:u w:val="single"/>
    </w:rPr>
  </w:style>
  <w:style w:type="character" w:styleId="af6">
    <w:name w:val="Intense Reference"/>
    <w:basedOn w:val="a0"/>
    <w:uiPriority w:val="32"/>
    <w:qFormat/>
    <w:rsid w:val="0025243B"/>
    <w:rPr>
      <w:b/>
      <w:sz w:val="24"/>
      <w:u w:val="single"/>
    </w:rPr>
  </w:style>
  <w:style w:type="character" w:styleId="af7">
    <w:name w:val="Book Title"/>
    <w:basedOn w:val="a0"/>
    <w:uiPriority w:val="33"/>
    <w:qFormat/>
    <w:rsid w:val="0025243B"/>
    <w:rPr>
      <w:rFonts w:asciiTheme="majorHAnsi" w:eastAsiaTheme="majorEastAsia" w:hAnsiTheme="majorHAnsi"/>
      <w:b/>
      <w:i/>
      <w:sz w:val="24"/>
      <w:szCs w:val="24"/>
    </w:rPr>
  </w:style>
  <w:style w:type="character" w:customStyle="1" w:styleId="apple-converted-space">
    <w:name w:val="apple-converted-space"/>
    <w:basedOn w:val="a0"/>
    <w:rsid w:val="0053058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_________Microsoft_Visio1111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footer" Target="footer2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4AAC9C-A29B-40A3-8E64-0AC67F4DC4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</TotalTime>
  <Pages>24</Pages>
  <Words>5317</Words>
  <Characters>30307</Characters>
  <Application>Microsoft Office Word</Application>
  <DocSecurity>0</DocSecurity>
  <Lines>252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5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User</cp:lastModifiedBy>
  <cp:revision>26</cp:revision>
  <dcterms:created xsi:type="dcterms:W3CDTF">2015-04-07T13:13:00Z</dcterms:created>
  <dcterms:modified xsi:type="dcterms:W3CDTF">2015-04-21T17:17:00Z</dcterms:modified>
</cp:coreProperties>
</file>